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lastRenderedPageBreak/>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lastRenderedPageBreak/>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lastRenderedPageBreak/>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lastRenderedPageBreak/>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lastRenderedPageBreak/>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lastRenderedPageBreak/>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lastRenderedPageBreak/>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lastRenderedPageBreak/>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lastRenderedPageBreak/>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lastRenderedPageBreak/>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lastRenderedPageBreak/>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lastRenderedPageBreak/>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lastRenderedPageBreak/>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lastRenderedPageBreak/>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lastRenderedPageBreak/>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lastRenderedPageBreak/>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lastRenderedPageBreak/>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lastRenderedPageBreak/>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lastRenderedPageBreak/>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lastRenderedPageBreak/>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lastRenderedPageBreak/>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w:t>
            </w:r>
            <w:r w:rsidRPr="00DE1850">
              <w:rPr>
                <w:i/>
              </w:rPr>
              <w:lastRenderedPageBreak/>
              <w:t>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lastRenderedPageBreak/>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lastRenderedPageBreak/>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lastRenderedPageBreak/>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lastRenderedPageBreak/>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lastRenderedPageBreak/>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lastRenderedPageBreak/>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lastRenderedPageBreak/>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lastRenderedPageBreak/>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lastRenderedPageBreak/>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lastRenderedPageBreak/>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lastRenderedPageBreak/>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lastRenderedPageBreak/>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lastRenderedPageBreak/>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lastRenderedPageBreak/>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lastRenderedPageBreak/>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lastRenderedPageBreak/>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lastRenderedPageBreak/>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lastRenderedPageBreak/>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lastRenderedPageBreak/>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lastRenderedPageBreak/>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lastRenderedPageBreak/>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lastRenderedPageBreak/>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lastRenderedPageBreak/>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lastRenderedPageBreak/>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lastRenderedPageBreak/>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lastRenderedPageBreak/>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lastRenderedPageBreak/>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lastRenderedPageBreak/>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lastRenderedPageBreak/>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lastRenderedPageBreak/>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lastRenderedPageBreak/>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lastRenderedPageBreak/>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lastRenderedPageBreak/>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lastRenderedPageBreak/>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lastRenderedPageBreak/>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lastRenderedPageBreak/>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lastRenderedPageBreak/>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lastRenderedPageBreak/>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lastRenderedPageBreak/>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lastRenderedPageBreak/>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w:t>
      </w:r>
      <w:r>
        <w:lastRenderedPageBreak/>
        <w:t xml:space="preserve">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lastRenderedPageBreak/>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lastRenderedPageBreak/>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lastRenderedPageBreak/>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lastRenderedPageBreak/>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lastRenderedPageBreak/>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lastRenderedPageBreak/>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lastRenderedPageBreak/>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lastRenderedPageBreak/>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lastRenderedPageBreak/>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lastRenderedPageBreak/>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lastRenderedPageBreak/>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lastRenderedPageBreak/>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lastRenderedPageBreak/>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lastRenderedPageBreak/>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lastRenderedPageBreak/>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lastRenderedPageBreak/>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lastRenderedPageBreak/>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lastRenderedPageBreak/>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lastRenderedPageBreak/>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lastRenderedPageBreak/>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lastRenderedPageBreak/>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72A58971" w14:textId="77777777" w:rsidR="00A75840" w:rsidRDefault="00C73004">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7C14E3">
      <w:pPr>
        <w:pStyle w:val="TH"/>
        <w:rPr>
          <w:ins w:id="1656" w:author="Xiaomi (Shuai)" w:date="2025-09-18T19:42:00Z"/>
        </w:rPr>
      </w:pPr>
      <w:del w:id="1657" w:author="Xiaomi (Shuai)" w:date="2025-09-18T19:43:00Z">
        <w:r>
          <w:rPr>
            <w:noProof/>
          </w:rPr>
          <w:object w:dxaOrig="4744" w:dyaOrig="1560" w14:anchorId="7AE53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35pt;height:78pt;mso-width-percent:0;mso-height-percent:0;mso-width-percent:0;mso-height-percent:0" o:ole="">
              <v:imagedata r:id="rId9" o:title=""/>
            </v:shape>
            <o:OLEObject Type="Embed" ProgID="Mscgen.Chart" ShapeID="_x0000_i1025" DrawAspect="Content" ObjectID="_1823823050" r:id="rId10"/>
          </w:object>
        </w:r>
      </w:del>
    </w:p>
    <w:p w14:paraId="018EE7FD" w14:textId="77777777" w:rsidR="00A75840" w:rsidRDefault="007C14E3">
      <w:pPr>
        <w:pStyle w:val="TH"/>
      </w:pPr>
      <w:ins w:id="1658" w:author="Xiaomi (Shuai)" w:date="2025-09-18T19:42:00Z">
        <w:r>
          <w:rPr>
            <w:noProof/>
          </w:rPr>
          <w:object w:dxaOrig="5088" w:dyaOrig="1912" w14:anchorId="0D2A6360">
            <v:shape id="_x0000_i1026" type="#_x0000_t75" alt="" style="width:254pt;height:96pt;mso-width-percent:0;mso-height-percent:0;mso-width-percent:0;mso-height-percent:0" o:ole="">
              <v:imagedata r:id="rId11" o:title=""/>
            </v:shape>
            <o:OLEObject Type="Embed" ProgID="Mscgen.Chart" ShapeID="_x0000_i1026" DrawAspect="Content" ObjectID="_1823823051" r:id="rId12"/>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lastRenderedPageBreak/>
              <w:t>the </w:t>
            </w:r>
            <w:r>
              <w:rPr>
                <w:i/>
                <w:iCs/>
              </w:rPr>
              <w:t xml:space="preserve">RRCResumeComplete </w:t>
            </w:r>
            <w:r>
              <w:t>message</w:t>
            </w:r>
            <w:bookmarkEnd w:id="1826"/>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lastRenderedPageBreak/>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14E3">
        <w:rPr>
          <w:noProof/>
          <w:position w:val="-10"/>
          <w:lang w:eastAsia="sv-SE"/>
        </w:rPr>
        <w:object w:dxaOrig="720" w:dyaOrig="496" w14:anchorId="06B2E042">
          <v:shape id="_x0000_i1027" type="#_x0000_t75" alt="" style="width:36pt;height:25.35pt;mso-width-percent:0;mso-height-percent:0;mso-width-percent:0;mso-height-percent:0" o:ole="">
            <v:imagedata r:id="rId16" o:title=""/>
          </v:shape>
          <o:OLEObject Type="Embed" ProgID="Equation.3" ShapeID="_x0000_i1027" DrawAspect="Content" ObjectID="_1823823052"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lastRenderedPageBreak/>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7C14E3">
      <w:pPr>
        <w:pStyle w:val="CommentText"/>
        <w:rPr>
          <w:rFonts w:eastAsia="Malgun Gothic"/>
          <w:lang w:eastAsia="ko-KR"/>
        </w:rPr>
      </w:pPr>
      <w:r>
        <w:rPr>
          <w:noProof/>
        </w:rPr>
        <w:object w:dxaOrig="12240" w:dyaOrig="4552" w14:anchorId="52816A20">
          <v:shape id="_x0000_i1028" type="#_x0000_t75" alt="" style="width:612pt;height:228pt;mso-width-percent:0;mso-height-percent:0;mso-width-percent:0;mso-height-percent:0" o:ole="">
            <v:imagedata r:id="rId18" o:title=""/>
          </v:shape>
          <o:OLEObject Type="Embed" ProgID="Visio.Drawing.15" ShapeID="_x0000_i1028" DrawAspect="Content" ObjectID="_1823823053"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lastRenderedPageBreak/>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7C14E3">
      <w:pPr>
        <w:rPr>
          <w:lang w:val="en-US"/>
        </w:rPr>
      </w:pPr>
      <w:r w:rsidRPr="007C14E3">
        <w:rPr>
          <w:rFonts w:hint="eastAsia"/>
          <w:noProof/>
          <w:lang w:val="en-US"/>
        </w:rPr>
        <w:object w:dxaOrig="8136" w:dyaOrig="3712" w14:anchorId="251671E3">
          <v:shape id="_x0000_i1029" type="#_x0000_t75" alt="" style="width:405.35pt;height:185.35pt;mso-width-percent:0;mso-height-percent:0;mso-width-percent:0;mso-height-percent:0" o:ole="">
            <v:imagedata r:id="rId22" o:title=""/>
            <o:lock v:ext="edit" aspectratio="f"/>
          </v:shape>
          <o:OLEObject Type="Embed" ProgID="Visio.Drawing.15" ShapeID="_x0000_i1029" DrawAspect="Content" ObjectID="_1823823054"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lastRenderedPageBreak/>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lastRenderedPageBreak/>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lastRenderedPageBreak/>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lastRenderedPageBreak/>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lastRenderedPageBreak/>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lastRenderedPageBreak/>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lastRenderedPageBreak/>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lastRenderedPageBreak/>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lastRenderedPageBreak/>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lastRenderedPageBreak/>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lastRenderedPageBreak/>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lastRenderedPageBreak/>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lastRenderedPageBreak/>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lastRenderedPageBreak/>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lastRenderedPageBreak/>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lastRenderedPageBreak/>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lastRenderedPageBreak/>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lastRenderedPageBreak/>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lastRenderedPageBreak/>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lastRenderedPageBreak/>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lastRenderedPageBreak/>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lastRenderedPageBreak/>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lastRenderedPageBreak/>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lastRenderedPageBreak/>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lastRenderedPageBreak/>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lastRenderedPageBreak/>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lastRenderedPageBreak/>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lastRenderedPageBreak/>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lastRenderedPageBreak/>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3" w:author="Nokia" w:date="2025-09-18T11:50:00Z">
        <w:r>
          <w:rPr>
            <w:lang w:val="en-US"/>
          </w:rPr>
          <w:t>NrofDataCollection</w:t>
        </w:r>
      </w:ins>
      <w:r>
        <w:rPr>
          <w:lang w:val="en-US"/>
        </w:rPr>
        <w:t>CandidateConfig</w:t>
      </w:r>
      <w:ins w:id="3404"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lastRenderedPageBreak/>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5"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6"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7"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8"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09"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0" w:author="Rapporteur" w:date="2025-09-30T00:55:00Z">
        <w:r>
          <w:t>[Rapporteur] This was brought up earlier and companies wanted to leave th</w:t>
        </w:r>
      </w:ins>
      <w:ins w:id="3411" w:author="Rapporteur" w:date="2025-09-30T00:56:00Z">
        <w:r>
          <w:t>at to network implementation</w:t>
        </w:r>
      </w:ins>
      <w:ins w:id="3412"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3"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lastRenderedPageBreak/>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4" w:author="Huawei (Lili)" w:date="2025-09-19T17:52:00Z">
        <w:r>
          <w:t xml:space="preserve">                        </w:t>
        </w:r>
        <w:r>
          <w:tab/>
        </w:r>
        <w:r>
          <w:tab/>
        </w:r>
        <w:r>
          <w:tab/>
        </w:r>
        <w:r>
          <w:rPr>
            <w:color w:val="993366"/>
          </w:rPr>
          <w:t>OPTIONAL</w:t>
        </w:r>
        <w:r>
          <w:t xml:space="preserve">,  </w:t>
        </w:r>
        <w:r>
          <w:rPr>
            <w:color w:val="808080"/>
          </w:rPr>
          <w:t>-- Need R</w:t>
        </w:r>
      </w:ins>
      <w:del w:id="3415"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8"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19" w:author="Rapporteur" w:date="2025-09-29T18:14:00Z"/>
          <w:iCs/>
        </w:rPr>
      </w:pPr>
      <w:r>
        <w:rPr>
          <w:iCs/>
        </w:rPr>
        <w:t>[Apple] Agree with OPPO.</w:t>
      </w:r>
    </w:p>
    <w:p w14:paraId="1B0FD4FE" w14:textId="77777777" w:rsidR="00A75840" w:rsidRDefault="00C73004">
      <w:pPr>
        <w:rPr>
          <w:ins w:id="3420" w:author="Rapporteur" w:date="2025-09-29T18:14:00Z"/>
        </w:rPr>
      </w:pPr>
      <w:ins w:id="3421"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2" w:author="Rapporteur" w:date="2025-09-29T18:14:00Z"/>
        </w:rPr>
      </w:pPr>
      <w:ins w:id="3423"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4" w:author="Rapporteur" w:date="2025-09-29T18:14:00Z"/>
        </w:rPr>
      </w:pPr>
      <w:ins w:id="3425"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6" w:author="Rapporteur" w:date="2025-09-29T18:14:00Z"/>
        </w:rPr>
      </w:pPr>
    </w:p>
    <w:p w14:paraId="682FCAE7" w14:textId="77777777" w:rsidR="00A75840" w:rsidRDefault="00C73004">
      <w:pPr>
        <w:rPr>
          <w:ins w:id="3427" w:author="Rapporteur" w:date="2025-09-29T18:14:00Z"/>
        </w:rPr>
      </w:pPr>
      <w:ins w:id="3428" w:author="Rapporteur" w:date="2025-09-29T18:14:00Z">
        <w:r>
          <w:t>it should not be possible (although it was not explicitly captured) so the current implementation should be fine.</w:t>
        </w:r>
      </w:ins>
    </w:p>
    <w:p w14:paraId="0C87E440" w14:textId="77777777" w:rsidR="00A75840" w:rsidRDefault="00C73004">
      <w:pPr>
        <w:rPr>
          <w:ins w:id="3429"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lastRenderedPageBreak/>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lastRenderedPageBreak/>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lastRenderedPageBreak/>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lastRenderedPageBreak/>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0" w:name="_Toc29239826"/>
            <w:bookmarkStart w:id="3431" w:name="_Toc37296185"/>
            <w:bookmarkStart w:id="3432" w:name="_Toc46490311"/>
            <w:bookmarkStart w:id="3433" w:name="_Toc52752006"/>
            <w:bookmarkStart w:id="3434" w:name="_Toc52796468"/>
            <w:bookmarkStart w:id="3435" w:name="_Toc201677576"/>
            <w:r w:rsidRPr="00DC7053">
              <w:rPr>
                <w:sz w:val="32"/>
                <w:lang w:eastAsia="ko-KR"/>
              </w:rPr>
              <w:t>5.2</w:t>
            </w:r>
            <w:r w:rsidRPr="00DC7053">
              <w:rPr>
                <w:sz w:val="32"/>
                <w:lang w:eastAsia="ko-KR"/>
              </w:rPr>
              <w:tab/>
              <w:t>Maintenance of Uplink Time Alignment</w:t>
            </w:r>
            <w:bookmarkEnd w:id="3430"/>
            <w:bookmarkEnd w:id="3431"/>
            <w:bookmarkEnd w:id="3432"/>
            <w:bookmarkEnd w:id="3433"/>
            <w:bookmarkEnd w:id="3434"/>
            <w:bookmarkEnd w:id="3435"/>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lastRenderedPageBreak/>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6"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436"/>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lastRenderedPageBreak/>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8" w:author="Rapporteur" w:date="2025-09-29T18:07:00Z"/>
          <w:iCs/>
        </w:rPr>
      </w:pPr>
      <w:r>
        <w:rPr>
          <w:iCs/>
        </w:rPr>
        <w:t>[Apple] Agree with the issue. On the change, either this one or E023 is OK.</w:t>
      </w:r>
    </w:p>
    <w:p w14:paraId="2FB94B54" w14:textId="77777777" w:rsidR="00A75840" w:rsidRDefault="00C73004">
      <w:pPr>
        <w:rPr>
          <w:iCs/>
        </w:rPr>
      </w:pPr>
      <w:ins w:id="3439"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0" w:author="Rapporteur" w:date="2025-09-30T00:50:00Z">
              <w:r>
                <w:t>ToDo</w:t>
              </w:r>
            </w:ins>
          </w:p>
        </w:tc>
      </w:tr>
    </w:tbl>
    <w:p w14:paraId="7F562089" w14:textId="77777777" w:rsidR="00A75840" w:rsidRDefault="00C73004">
      <w:pPr>
        <w:pStyle w:val="CommentText"/>
        <w:rPr>
          <w:rFonts w:eastAsia="DengXian"/>
        </w:rPr>
      </w:pPr>
      <w:r>
        <w:rPr>
          <w:b/>
        </w:rPr>
        <w:lastRenderedPageBreak/>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1" w:author="Rapporteur" w:date="2025-09-30T00:50:00Z"/>
        </w:rPr>
      </w:pPr>
      <w:r>
        <w:t xml:space="preserve">[Apple] We agree with this change. </w:t>
      </w:r>
    </w:p>
    <w:p w14:paraId="2D32E69F" w14:textId="77777777" w:rsidR="00A75840" w:rsidRDefault="00C73004">
      <w:ins w:id="3442"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lastRenderedPageBreak/>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3"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4" w:author="Rapporteur" w:date="2025-09-30T01:38:00Z">
        <w:r>
          <w:lastRenderedPageBreak/>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5" w:name="_Hlk209984823"/>
      <w:r>
        <w:t>priorityAdjustmentThreshold-r19</w:t>
      </w:r>
      <w:bookmarkEnd w:id="3445"/>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6" w:author="OPPO-Zhe Fu" w:date="2025-09-28T21:03:00Z">
        <w:r>
          <w:t>C</w:t>
        </w:r>
      </w:ins>
      <w:ins w:id="3447" w:author="OPPO-Zhe Fu" w:date="2025-09-28T21:04:00Z">
        <w:r>
          <w:t>ond DRB2</w:t>
        </w:r>
      </w:ins>
      <w:del w:id="3448"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49" w:author="OPPO-Zhe Fu" w:date="2025-09-28T20:42:00Z">
              <w:r>
                <w:rPr>
                  <w:bCs/>
                  <w:iCs/>
                  <w:lang w:eastAsia="en-GB"/>
                </w:rPr>
                <w:t>This field can only be configured for</w:t>
              </w:r>
            </w:ins>
            <w:ins w:id="3450" w:author="OPPO-Zhe Fu" w:date="2025-09-28T20:54:00Z">
              <w:r>
                <w:rPr>
                  <w:bCs/>
                  <w:iCs/>
                  <w:lang w:eastAsia="en-GB"/>
                </w:rPr>
                <w:t xml:space="preserve"> the logical channel associated with</w:t>
              </w:r>
            </w:ins>
            <w:ins w:id="3451" w:author="OPPO-Zhe Fu" w:date="2025-09-28T20:42:00Z">
              <w:r>
                <w:rPr>
                  <w:bCs/>
                  <w:iCs/>
                  <w:lang w:eastAsia="en-GB"/>
                </w:rPr>
                <w:t xml:space="preserve"> a DRB</w:t>
              </w:r>
            </w:ins>
            <w:ins w:id="3452"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610C61A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4" w:name="_Toc193463286"/>
      <w:bookmarkStart w:id="3455" w:name="_Toc193452016"/>
      <w:bookmarkStart w:id="3456" w:name="_Toc201295573"/>
      <w:bookmarkStart w:id="3457" w:name="_Toc193446211"/>
      <w:bookmarkStart w:id="3458" w:name="_Toc210311859"/>
      <w:bookmarkStart w:id="3459" w:name="MCCQCTEMPBM_00000295"/>
      <w:r>
        <w:t>–</w:t>
      </w:r>
      <w:r>
        <w:tab/>
      </w:r>
      <w:r>
        <w:rPr>
          <w:i/>
        </w:rPr>
        <w:t>LTM-Candidate</w:t>
      </w:r>
      <w:bookmarkEnd w:id="3454"/>
      <w:bookmarkEnd w:id="3455"/>
      <w:bookmarkEnd w:id="3456"/>
      <w:bookmarkEnd w:id="3457"/>
      <w:bookmarkEnd w:id="3458"/>
    </w:p>
    <w:bookmarkEnd w:id="3459"/>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0" w:author="Ericsson" w:date="2025-10-27T18:43:00Z">
        <w:r>
          <w:delText>SetupRelease {</w:delText>
        </w:r>
      </w:del>
      <w:r>
        <w:t>LTM-ExecutionConditionList-r19</w:t>
      </w:r>
      <w:del w:id="3461" w:author="Ericsson" w:date="2025-10-27T18:43:00Z">
        <w:r>
          <w:delText>}</w:delText>
        </w:r>
      </w:del>
      <w:r>
        <w:t xml:space="preserve">         </w:t>
      </w:r>
      <w:r>
        <w:rPr>
          <w:color w:val="993366"/>
        </w:rPr>
        <w:t>OPTIONAL</w:t>
      </w:r>
      <w:r>
        <w:t xml:space="preserve">,    </w:t>
      </w:r>
      <w:r>
        <w:rPr>
          <w:color w:val="808080"/>
        </w:rPr>
        <w:t xml:space="preserve">-- Need </w:t>
      </w:r>
      <w:del w:id="3462" w:author="Ericsson" w:date="2025-10-27T18:43:00Z">
        <w:r>
          <w:rPr>
            <w:color w:val="808080"/>
          </w:rPr>
          <w:delText>M</w:delText>
        </w:r>
      </w:del>
      <w:ins w:id="3463"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lastRenderedPageBreak/>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Pr="00D57244" w:rsidRDefault="00D57244">
      <w:pPr>
        <w:rPr>
          <w:rFonts w:eastAsia="DengXian"/>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lastRenderedPageBreak/>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4" w:author="MediaTek" w:date="2025-09-23T13:36:00Z">
        <w:r>
          <w:rPr>
            <w:color w:val="808080"/>
          </w:rPr>
          <w:t>M</w:t>
        </w:r>
      </w:ins>
      <w:del w:id="3465" w:author="MediaTek" w:date="2025-09-23T13:36:00Z">
        <w:r>
          <w:rPr>
            <w:color w:val="808080"/>
          </w:rPr>
          <w:delText>N</w:delText>
        </w:r>
      </w:del>
    </w:p>
    <w:p w14:paraId="098816B9" w14:textId="77777777" w:rsidR="00A75840" w:rsidRDefault="00C73004">
      <w:r>
        <w:rPr>
          <w:b/>
        </w:rPr>
        <w:lastRenderedPageBreak/>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lastRenderedPageBreak/>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lastRenderedPageBreak/>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6" w:author="MediaTek" w:date="2025-09-23T13:47:00Z">
              <w:r>
                <w:rPr>
                  <w:lang w:eastAsia="sv-SE"/>
                </w:rPr>
                <w:t>one</w:t>
              </w:r>
            </w:ins>
            <w:del w:id="3467" w:author="MediaTek" w:date="2025-09-23T13:47:00Z">
              <w:r>
                <w:rPr>
                  <w:lang w:eastAsia="sv-SE"/>
                </w:rPr>
                <w:delText>an</w:delText>
              </w:r>
            </w:del>
            <w:r>
              <w:rPr>
                <w:lang w:eastAsia="sv-SE"/>
              </w:rPr>
              <w:t xml:space="preserve"> LTM candidate configuration</w:t>
            </w:r>
            <w:ins w:id="346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69" w:author="MediaTek" w:date="2025-09-23T13:47:00Z">
              <w:r>
                <w:rPr>
                  <w:highlight w:val="yellow"/>
                  <w:lang w:eastAsia="sv-SE"/>
                </w:rPr>
                <w:t>with</w:t>
              </w:r>
            </w:ins>
            <w:del w:id="347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lastRenderedPageBreak/>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1" w:author="Nokia" w:date="2025-09-29T08:56:00Z">
              <w:r>
                <w:rPr>
                  <w:bCs/>
                  <w:iCs/>
                  <w:szCs w:val="22"/>
                  <w:lang w:eastAsia="sv-SE"/>
                </w:rPr>
                <w:t xml:space="preserve">This field provides LTM </w:t>
              </w:r>
            </w:ins>
            <w:ins w:id="347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3"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lastRenderedPageBreak/>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lastRenderedPageBreak/>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4" w:author="Huawei (David Lecompte)" w:date="2025-10-31T17:13:00Z"/>
        </w:rPr>
      </w:pPr>
      <w:r>
        <w:t xml:space="preserve">            </w:t>
      </w:r>
      <w:ins w:id="3475" w:author="Huawei (David Lecompte)" w:date="2025-10-31T17:18:00Z">
        <w:r>
          <w:t>eventTriggeredR</w:t>
        </w:r>
      </w:ins>
      <w:ins w:id="3476" w:author="Huawei (David Lecompte)" w:date="2025-10-31T17:13:00Z">
        <w:r>
          <w:t>eportConfig                 SEQUENCE {</w:t>
        </w:r>
      </w:ins>
    </w:p>
    <w:p w14:paraId="73A05FA3" w14:textId="77777777" w:rsidR="00A75840" w:rsidRDefault="00C73004">
      <w:pPr>
        <w:pStyle w:val="PL"/>
      </w:pPr>
      <w:ins w:id="3477" w:author="Huawei (David Lecompte)" w:date="2025-10-31T17:14:00Z">
        <w:r>
          <w:t xml:space="preserve">                </w:t>
        </w:r>
      </w:ins>
      <w:r>
        <w:t xml:space="preserve">ltm-CandidateReportConfigList-r19  </w:t>
      </w:r>
      <w:ins w:id="3478" w:author="Huawei (David Lecompte)" w:date="2025-10-31T17:19:00Z">
        <w:r>
          <w:t xml:space="preserve">    </w:t>
        </w:r>
      </w:ins>
      <w:ins w:id="3479"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0" w:author="Huawei (David Lecompte)" w:date="2025-10-31T17:19:00Z">
        <w:r>
          <w:t xml:space="preserve">    </w:t>
        </w:r>
      </w:ins>
      <w:r>
        <w:t xml:space="preserve">                                                   OPTIONAL, -- Need R</w:t>
      </w:r>
    </w:p>
    <w:p w14:paraId="1195BCCD" w14:textId="77777777" w:rsidR="00A75840" w:rsidRDefault="00C73004">
      <w:pPr>
        <w:pStyle w:val="PL"/>
      </w:pPr>
      <w:r>
        <w:t xml:space="preserve">            </w:t>
      </w:r>
      <w:ins w:id="3481" w:author="Huawei (David Lecompte)" w:date="2025-10-31T17:14:00Z">
        <w:r>
          <w:t xml:space="preserve">    </w:t>
        </w:r>
      </w:ins>
      <w:r>
        <w:t xml:space="preserve">ltm-EventTriggeredReportContent-r19        </w:t>
      </w:r>
      <w:del w:id="3482"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3" w:author="Huawei (David Lecompte)" w:date="2025-10-31T17:14:00Z">
        <w:r>
          <w:t xml:space="preserve">    </w:t>
        </w:r>
      </w:ins>
      <w:r>
        <w:t xml:space="preserve">reportOnLeave-r19                          </w:t>
      </w:r>
      <w:del w:id="3484" w:author="Huawei (David Lecompte)" w:date="2025-10-31T17:20:00Z">
        <w:r>
          <w:delText xml:space="preserve">        </w:delText>
        </w:r>
      </w:del>
      <w:r>
        <w:t>ENUMERATED {enabled}                           OPTIONAL, -- Need R</w:t>
      </w:r>
    </w:p>
    <w:p w14:paraId="095860E9" w14:textId="77777777" w:rsidR="00A75840" w:rsidRDefault="00C73004">
      <w:pPr>
        <w:pStyle w:val="PL"/>
        <w:rPr>
          <w:ins w:id="3485" w:author="Huawei (David Lecompte)" w:date="2025-10-31T17:16:00Z"/>
        </w:rPr>
      </w:pPr>
      <w:r>
        <w:t xml:space="preserve">            </w:t>
      </w:r>
      <w:ins w:id="3486" w:author="Huawei (David Lecompte)" w:date="2025-10-31T17:14:00Z">
        <w:r>
          <w:t xml:space="preserve">    </w:t>
        </w:r>
      </w:ins>
      <w:r>
        <w:t xml:space="preserve">ltm-EventTriggeredPeriodicReport-r19       </w:t>
      </w:r>
      <w:del w:id="3487" w:author="Huawei (David Lecompte)" w:date="2025-10-31T17:20:00Z">
        <w:r>
          <w:delText xml:space="preserve">        </w:delText>
        </w:r>
      </w:del>
      <w:r>
        <w:t>LTM-EventTriggeredPeriodicReport-r19           OPTIONAL, -- Need S</w:t>
      </w:r>
    </w:p>
    <w:p w14:paraId="1E8A8817" w14:textId="77777777" w:rsidR="00A75840" w:rsidRDefault="00C73004">
      <w:pPr>
        <w:pStyle w:val="PL"/>
        <w:rPr>
          <w:ins w:id="3488" w:author="Huawei (David Lecompte)" w:date="2025-10-31T17:15:00Z"/>
        </w:rPr>
      </w:pPr>
      <w:ins w:id="3489" w:author="Huawei (David Lecompte)" w:date="2025-10-31T17:16:00Z">
        <w:r>
          <w:t xml:space="preserve">                ...</w:t>
        </w:r>
      </w:ins>
    </w:p>
    <w:p w14:paraId="43938BBC" w14:textId="77777777" w:rsidR="00A75840" w:rsidRDefault="00C73004">
      <w:pPr>
        <w:pStyle w:val="PL"/>
      </w:pPr>
      <w:ins w:id="3490" w:author="Huawei (David Lecompte)" w:date="2025-10-31T17:15:00Z">
        <w:r>
          <w:t xml:space="preserve">            }                                                                                                     OPTIONAL, -- Need R</w:t>
        </w:r>
      </w:ins>
    </w:p>
    <w:p w14:paraId="0E6479AD" w14:textId="77777777" w:rsidR="00A75840" w:rsidRDefault="00C73004">
      <w:pPr>
        <w:pStyle w:val="PL"/>
      </w:pPr>
      <w:r>
        <w:t xml:space="preserve">            </w:t>
      </w:r>
      <w:del w:id="3491" w:author="Ericsson" w:date="2025-10-02T14:12:00Z">
        <w:r>
          <w:delText>candidateSpecificOffsetS</w:delText>
        </w:r>
      </w:del>
      <w:ins w:id="3492"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lastRenderedPageBreak/>
        <w:t xml:space="preserve">    ltm-ReportContent-v1900                        LTM-ReportContent-v1900                                    OPTIONAL, -- Need R</w:t>
      </w:r>
    </w:p>
    <w:p w14:paraId="48DE87BD" w14:textId="77777777" w:rsidR="00A75840" w:rsidRDefault="00C73004">
      <w:pPr>
        <w:pStyle w:val="PL"/>
        <w:rPr>
          <w:ins w:id="3493" w:author="Ericsson" w:date="2025-10-02T18:19:00Z"/>
        </w:rPr>
      </w:pPr>
      <w:r>
        <w:t xml:space="preserve">    ltm-ResourceForInterferenceMeasurements-r19    LTM-CSI-ResourceConfigId-r18                               OPTIONAL</w:t>
      </w:r>
      <w:ins w:id="3494" w:author="Ericsson" w:date="2025-10-02T18:20:00Z">
        <w:r>
          <w:t>,</w:t>
        </w:r>
      </w:ins>
      <w:r>
        <w:t xml:space="preserve"> </w:t>
      </w:r>
      <w:del w:id="3495" w:author="Ericsson" w:date="2025-10-02T18:20:00Z">
        <w:r>
          <w:delText xml:space="preserve"> </w:delText>
        </w:r>
      </w:del>
      <w:r>
        <w:t>-- Need R</w:t>
      </w:r>
    </w:p>
    <w:p w14:paraId="1C0A2CF0" w14:textId="77777777" w:rsidR="00A75840" w:rsidRDefault="00C73004">
      <w:pPr>
        <w:pStyle w:val="PL"/>
        <w:rPr>
          <w:ins w:id="3496" w:author="Ericsson" w:date="2025-10-02T18:38:00Z"/>
        </w:rPr>
      </w:pPr>
      <w:ins w:id="3497" w:author="Ericsson" w:date="2025-10-02T18:19:00Z">
        <w:r>
          <w:t xml:space="preserve">    ltm-CondebookConfig-r19                        LTM-Co</w:t>
        </w:r>
      </w:ins>
      <w:ins w:id="3498" w:author="Ericsson" w:date="2025-10-02T18:20:00Z">
        <w:r>
          <w:t>debookConfig-r19                                     OPTIONAL</w:t>
        </w:r>
      </w:ins>
      <w:ins w:id="3499" w:author="Ericsson" w:date="2025-10-02T18:38:00Z">
        <w:r>
          <w:t>,</w:t>
        </w:r>
      </w:ins>
      <w:ins w:id="3500" w:author="Ericsson" w:date="2025-10-02T18:20:00Z">
        <w:r>
          <w:t xml:space="preserve"> -- Need R</w:t>
        </w:r>
      </w:ins>
    </w:p>
    <w:p w14:paraId="4D6AAD68" w14:textId="77777777" w:rsidR="00A75840" w:rsidRDefault="00C73004">
      <w:pPr>
        <w:pStyle w:val="PL"/>
      </w:pPr>
      <w:ins w:id="3501" w:author="Ericsson" w:date="2025-10-02T18:38:00Z">
        <w:r>
          <w:t xml:space="preserve">    ltm-cqi-Table-r19                              </w:t>
        </w:r>
      </w:ins>
      <w:ins w:id="3502" w:author="Ericsson" w:date="2025-10-02T18:42:00Z">
        <w:r>
          <w:rPr>
            <w:color w:val="993366"/>
          </w:rPr>
          <w:t>CQI-Table</w:t>
        </w:r>
      </w:ins>
      <w:ins w:id="3503" w:author="Ericsson" w:date="2025-10-02T18:43:00Z">
        <w:r>
          <w:rPr>
            <w:color w:val="993366"/>
          </w:rPr>
          <w:t xml:space="preserve">                                       </w:t>
        </w:r>
      </w:ins>
      <w:ins w:id="3504"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5"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6" w:author="Huawei (David Lecompte)" w:date="2025-10-31T17:20:00Z"/>
                <w:rFonts w:eastAsia="DengXian"/>
                <w:i/>
                <w:szCs w:val="22"/>
              </w:rPr>
            </w:pPr>
            <w:ins w:id="3507" w:author="Huawei (David Lecompte)" w:date="2025-10-31T17:20:00Z">
              <w:r>
                <w:rPr>
                  <w:rFonts w:eastAsia="DengXian"/>
                  <w:i/>
                  <w:szCs w:val="22"/>
                </w:rPr>
                <w:t>eventTriggeredReportConfig</w:t>
              </w:r>
            </w:ins>
          </w:p>
          <w:p w14:paraId="33F1FE8D" w14:textId="77777777" w:rsidR="00A75840" w:rsidRDefault="00C73004">
            <w:pPr>
              <w:pStyle w:val="TAH"/>
              <w:jc w:val="left"/>
              <w:rPr>
                <w:ins w:id="3508" w:author="Huawei (David Lecompte)" w:date="2025-10-31T17:20:00Z"/>
                <w:rFonts w:eastAsia="DengXian"/>
                <w:b w:val="0"/>
                <w:bCs/>
                <w:iCs/>
                <w:szCs w:val="22"/>
              </w:rPr>
            </w:pPr>
            <w:ins w:id="3509" w:author="Huawei (David Lecompte)" w:date="2025-10-31T17:21:00Z">
              <w:r>
                <w:rPr>
                  <w:rFonts w:eastAsia="DengXian"/>
                  <w:b w:val="0"/>
                  <w:bCs/>
                  <w:iCs/>
                  <w:szCs w:val="22"/>
                </w:rPr>
                <w:t xml:space="preserve">If this field is included, the </w:t>
              </w:r>
            </w:ins>
            <w:ins w:id="3510" w:author="Huawei (David Lecompte)" w:date="2025-10-31T17:22:00Z">
              <w:r>
                <w:rPr>
                  <w:rFonts w:eastAsia="DengXian"/>
                  <w:b w:val="0"/>
                  <w:bCs/>
                  <w:i/>
                  <w:szCs w:val="22"/>
                </w:rPr>
                <w:t>LTM-CSI-ReportConfig</w:t>
              </w:r>
              <w:r>
                <w:rPr>
                  <w:rFonts w:eastAsia="DengXian"/>
                  <w:b w:val="0"/>
                  <w:bCs/>
                  <w:iCs/>
                  <w:szCs w:val="22"/>
                </w:rPr>
                <w:t xml:space="preserve"> is for </w:t>
              </w:r>
            </w:ins>
            <w:ins w:id="3511" w:author="Huawei (David Lecompte)" w:date="2025-10-31T17:32:00Z">
              <w:r>
                <w:rPr>
                  <w:rFonts w:eastAsia="DengXian"/>
                  <w:b w:val="0"/>
                  <w:bCs/>
                  <w:iCs/>
                  <w:szCs w:val="22"/>
                </w:rPr>
                <w:t xml:space="preserve">L1 measurement and </w:t>
              </w:r>
            </w:ins>
            <w:ins w:id="3512" w:author="Huawei (David Lecompte)" w:date="2025-10-31T17:22:00Z">
              <w:r>
                <w:rPr>
                  <w:rFonts w:eastAsia="DengXian"/>
                  <w:b w:val="0"/>
                  <w:bCs/>
                  <w:iCs/>
                  <w:szCs w:val="22"/>
                </w:rPr>
                <w:t xml:space="preserve">event-triggered </w:t>
              </w:r>
            </w:ins>
            <w:ins w:id="3513"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4"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5" w:author="Ericsson" w:date="2025-10-02T18:24:00Z"/>
                <w:rFonts w:eastAsia="DengXian"/>
                <w:b/>
                <w:i/>
                <w:szCs w:val="22"/>
              </w:rPr>
            </w:pPr>
            <w:ins w:id="3516" w:author="Ericsson" w:date="2025-10-02T18:24:00Z">
              <w:r>
                <w:rPr>
                  <w:rFonts w:eastAsia="DengXian"/>
                  <w:b/>
                  <w:i/>
                  <w:szCs w:val="22"/>
                </w:rPr>
                <w:t>ltm-CodebookConfig</w:t>
              </w:r>
            </w:ins>
          </w:p>
          <w:p w14:paraId="05A71471" w14:textId="77777777" w:rsidR="00A75840" w:rsidRDefault="00C73004">
            <w:pPr>
              <w:pStyle w:val="TAL"/>
              <w:rPr>
                <w:lang w:eastAsia="sv-SE"/>
              </w:rPr>
            </w:pPr>
            <w:ins w:id="3517" w:author="Ericsson" w:date="2025-10-02T18:26:00Z">
              <w:r>
                <w:rPr>
                  <w:rFonts w:eastAsia="DengXian"/>
                  <w:bCs/>
                  <w:iCs/>
                  <w:szCs w:val="22"/>
                </w:rPr>
                <w:t xml:space="preserve">Codebook configuration for LTM CSI report. </w:t>
              </w:r>
            </w:ins>
            <w:ins w:id="3518" w:author="Ericsson" w:date="2025-10-02T18:24:00Z">
              <w:r>
                <w:rPr>
                  <w:rFonts w:eastAsia="DengXian"/>
                  <w:bCs/>
                  <w:iCs/>
                  <w:szCs w:val="22"/>
                </w:rPr>
                <w:t xml:space="preserve">Network can only </w:t>
              </w:r>
            </w:ins>
            <w:ins w:id="3519" w:author="Ericsson" w:date="2025-10-02T18:26:00Z">
              <w:r>
                <w:rPr>
                  <w:rFonts w:eastAsia="DengXian"/>
                  <w:bCs/>
                  <w:iCs/>
                  <w:szCs w:val="22"/>
                </w:rPr>
                <w:t>set</w:t>
              </w:r>
            </w:ins>
            <w:ins w:id="3520" w:author="Ericsson" w:date="2025-10-02T18:24:00Z">
              <w:r>
                <w:rPr>
                  <w:rFonts w:eastAsia="DengXian"/>
                  <w:bCs/>
                  <w:iCs/>
                  <w:szCs w:val="22"/>
                </w:rPr>
                <w:t xml:space="preserve"> </w:t>
              </w:r>
            </w:ins>
            <w:ins w:id="3521"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2" w:author="Ericsson" w:date="2025-10-24T10:53:00Z">
              <w:r>
                <w:t xml:space="preserve">in </w:t>
              </w:r>
              <w:r>
                <w:rPr>
                  <w:i/>
                  <w:iCs/>
                </w:rPr>
                <w:t>ltm-CSI-ReportConfig</w:t>
              </w:r>
              <w:r>
                <w:t xml:space="preserve"> </w:t>
              </w:r>
            </w:ins>
            <w:ins w:id="3523" w:author="Ericsson" w:date="2025-10-24T10:54:00Z">
              <w:r>
                <w:t>within</w:t>
              </w:r>
            </w:ins>
            <w:ins w:id="3524" w:author="Ericsson" w:date="2025-10-24T10:53:00Z">
              <w:r>
                <w:t xml:space="preserve"> </w:t>
              </w:r>
            </w:ins>
            <w:ins w:id="3525" w:author="Ericsson" w:date="2025-10-24T10:54:00Z">
              <w:r>
                <w:t xml:space="preserve">a </w:t>
              </w:r>
            </w:ins>
            <w:ins w:id="3526" w:author="Ericsson" w:date="2025-10-24T10:53:00Z">
              <w:r>
                <w:rPr>
                  <w:i/>
                  <w:iCs/>
                </w:rPr>
                <w:t>LTM-Candidate</w:t>
              </w:r>
            </w:ins>
            <w:ins w:id="3527" w:author="Ericsson" w:date="2025-10-24T10:54:00Z">
              <w:r>
                <w:rPr>
                  <w:i/>
                  <w:iCs/>
                </w:rPr>
                <w:t xml:space="preserve"> </w:t>
              </w:r>
              <w:r>
                <w:t>IE</w:t>
              </w:r>
            </w:ins>
            <w:ins w:id="3528"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29"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0" w:author="Ericsson" w:date="2025-10-02T14:11:00Z"/>
                <w:b/>
                <w:i/>
                <w:szCs w:val="22"/>
                <w:lang w:eastAsia="sv-SE"/>
              </w:rPr>
            </w:pPr>
            <w:ins w:id="3531" w:author="Ericsson" w:date="2025-10-02T14:11:00Z">
              <w:r>
                <w:rPr>
                  <w:b/>
                  <w:i/>
                  <w:szCs w:val="22"/>
                  <w:lang w:eastAsia="sv-SE"/>
                </w:rPr>
                <w:t>s</w:t>
              </w:r>
            </w:ins>
            <w:ins w:id="3532" w:author="Ericsson" w:date="2025-10-02T14:12:00Z">
              <w:r>
                <w:rPr>
                  <w:b/>
                  <w:i/>
                  <w:szCs w:val="22"/>
                  <w:lang w:eastAsia="sv-SE"/>
                </w:rPr>
                <w:t>erving</w:t>
              </w:r>
            </w:ins>
            <w:ins w:id="3533"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4"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5" w:author="Huawei (David Lecompte)" w:date="2025-10-30T15:04:00Z"/>
        </w:rPr>
      </w:pPr>
      <w:r>
        <w:t xml:space="preserve">                    timeToTrigger-r19                          TimeToTrigger,</w:t>
      </w:r>
    </w:p>
    <w:p w14:paraId="631D3927" w14:textId="77777777" w:rsidR="00A75840" w:rsidRDefault="00C73004">
      <w:pPr>
        <w:pStyle w:val="PL"/>
        <w:rPr>
          <w:ins w:id="3536" w:author="Huawei (David Lecompte)" w:date="2025-10-30T15:04:00Z"/>
          <w:color w:val="808080"/>
        </w:rPr>
      </w:pPr>
      <w:ins w:id="3537" w:author="Huawei (David Lecompte)" w:date="2025-10-30T15:04:00Z">
        <w:r>
          <w:t xml:space="preserve">    </w:t>
        </w:r>
      </w:ins>
      <w:ins w:id="3538" w:author="Huawei (David Lecompte)" w:date="2025-10-30T15:05:00Z">
        <w:r>
          <w:t xml:space="preserve">                </w:t>
        </w:r>
      </w:ins>
      <w:ins w:id="3539" w:author="Huawei (David Lecompte)" w:date="2025-10-30T15:07:00Z">
        <w:r>
          <w:t>serving</w:t>
        </w:r>
      </w:ins>
      <w:ins w:id="3540" w:author="Huawei (David Lecompte)" w:date="2025-10-30T15:04:00Z">
        <w:r>
          <w:t xml:space="preserve">SpecificOffset-r19                </w:t>
        </w:r>
      </w:ins>
      <w:ins w:id="3541" w:author="Huawei (David Lecompte)" w:date="2025-10-30T15:07:00Z">
        <w:r>
          <w:t xml:space="preserve">  </w:t>
        </w:r>
      </w:ins>
      <w:ins w:id="3542" w:author="Huawei (David Lecompte)" w:date="2025-10-30T15:04:00Z">
        <w:r>
          <w:t xml:space="preserve">MeasTriggerQuantityOffset                    </w:t>
        </w:r>
      </w:ins>
      <w:ins w:id="3543" w:author="Huawei (David Lecompte)" w:date="2025-10-30T15:06:00Z">
        <w:r>
          <w:t xml:space="preserve">  </w:t>
        </w:r>
      </w:ins>
      <w:ins w:id="3544" w:author="Huawei (David Lecompte)" w:date="2025-10-30T15:04:00Z">
        <w:r>
          <w:rPr>
            <w:color w:val="993366"/>
          </w:rPr>
          <w:t>OPTIONAL</w:t>
        </w:r>
        <w:r>
          <w:t xml:space="preserve">, </w:t>
        </w:r>
        <w:r>
          <w:rPr>
            <w:color w:val="808080"/>
          </w:rPr>
          <w:t xml:space="preserve">-- </w:t>
        </w:r>
      </w:ins>
      <w:ins w:id="3545"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6" w:author="Huawei (David Lecompte)" w:date="2025-10-30T15:07:00Z"/>
          <w:color w:val="808080"/>
        </w:rPr>
      </w:pPr>
      <w:del w:id="3547"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8"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49" w:author="Huawei (David Lecompte)" w:date="2025-10-31T17:02:00Z"/>
                <w:rFonts w:eastAsia="DengXian"/>
                <w:b w:val="0"/>
                <w:bCs/>
                <w:i/>
                <w:iCs/>
                <w:szCs w:val="22"/>
              </w:rPr>
            </w:pPr>
            <w:del w:id="3550"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1" w:author="Huawei (David Lecompte)" w:date="2025-10-31T17:02:00Z"/>
                <w:rFonts w:eastAsia="DengXian"/>
                <w:b w:val="0"/>
                <w:bCs/>
                <w:szCs w:val="22"/>
              </w:rPr>
            </w:pPr>
            <w:del w:id="3552"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3" w:author="Ericsson" w:date="2025-10-02T18:38:00Z"/>
        </w:rPr>
      </w:pPr>
      <w:ins w:id="3554" w:author="Ericsson" w:date="2025-10-02T18:19:00Z">
        <w:r>
          <w:t xml:space="preserve">    ltm-CondebookConfig-r19                        LTM-Co</w:t>
        </w:r>
      </w:ins>
      <w:ins w:id="3555" w:author="Ericsson" w:date="2025-10-02T18:20:00Z">
        <w:r>
          <w:t>debookConfig-r19                                     OPTIONAL</w:t>
        </w:r>
      </w:ins>
      <w:ins w:id="3556" w:author="Ericsson" w:date="2025-10-02T18:38:00Z">
        <w:r>
          <w:t>,</w:t>
        </w:r>
      </w:ins>
      <w:ins w:id="3557"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8" w:author="Ericsson" w:date="2025-10-02T18:20:00Z"/>
        </w:rPr>
      </w:pPr>
      <w:ins w:id="3559" w:author="Ericsson" w:date="2025-10-02T18:20:00Z">
        <w:r>
          <w:rPr>
            <w:rFonts w:eastAsia="DengXian" w:hint="eastAsia"/>
          </w:rPr>
          <w:t>L</w:t>
        </w:r>
        <w:r>
          <w:rPr>
            <w:rFonts w:eastAsia="DengXian"/>
          </w:rPr>
          <w:t>TM-Codebook</w:t>
        </w:r>
      </w:ins>
      <w:ins w:id="3560" w:author="Ericsson" w:date="2025-10-02T18:21:00Z">
        <w:r>
          <w:rPr>
            <w:rFonts w:eastAsia="DengXian"/>
          </w:rPr>
          <w:t>Config-r19</w:t>
        </w:r>
      </w:ins>
      <w:ins w:id="3561" w:author="Ericsson" w:date="2025-10-02T18:20:00Z">
        <w:r>
          <w:rPr>
            <w:rFonts w:eastAsia="DengXian"/>
          </w:rPr>
          <w:t xml:space="preserve">  ::=</w:t>
        </w:r>
        <w:r>
          <w:t xml:space="preserve">                </w:t>
        </w:r>
      </w:ins>
      <w:ins w:id="3562" w:author="Ericsson" w:date="2025-10-02T18:21:00Z">
        <w:r>
          <w:rPr>
            <w:color w:val="993366"/>
          </w:rPr>
          <w:t>CHOICE</w:t>
        </w:r>
      </w:ins>
      <w:ins w:id="3563" w:author="Ericsson" w:date="2025-10-02T18:20:00Z">
        <w:r>
          <w:t xml:space="preserve"> {</w:t>
        </w:r>
      </w:ins>
    </w:p>
    <w:p w14:paraId="39F4D7FD" w14:textId="77777777" w:rsidR="00A75840" w:rsidRDefault="00C73004">
      <w:pPr>
        <w:pStyle w:val="PL"/>
        <w:rPr>
          <w:ins w:id="3564" w:author="Ericsson" w:date="2025-10-02T18:21:00Z"/>
        </w:rPr>
      </w:pPr>
      <w:ins w:id="3565" w:author="Ericsson" w:date="2025-10-02T18:20:00Z">
        <w:r>
          <w:t xml:space="preserve">    </w:t>
        </w:r>
      </w:ins>
      <w:ins w:id="3566" w:author="Ericsson" w:date="2025-10-02T18:21:00Z">
        <w:r>
          <w:t>cri-RSRP</w:t>
        </w:r>
      </w:ins>
      <w:ins w:id="3567" w:author="Ericsson" w:date="2025-10-02T18:22:00Z">
        <w:r>
          <w:t xml:space="preserve">                        </w:t>
        </w:r>
        <w:r>
          <w:rPr>
            <w:color w:val="993366"/>
          </w:rPr>
          <w:t>NULL</w:t>
        </w:r>
        <w:r>
          <w:t>,</w:t>
        </w:r>
      </w:ins>
    </w:p>
    <w:p w14:paraId="010EDEC1" w14:textId="77777777" w:rsidR="00A75840" w:rsidRDefault="00C73004">
      <w:pPr>
        <w:pStyle w:val="PL"/>
        <w:rPr>
          <w:ins w:id="3568" w:author="Ericsson" w:date="2025-10-02T18:21:00Z"/>
        </w:rPr>
      </w:pPr>
      <w:ins w:id="3569" w:author="Ericsson" w:date="2025-10-02T18:21:00Z">
        <w:r>
          <w:t xml:space="preserve">    ssb-Index-RSRP</w:t>
        </w:r>
      </w:ins>
      <w:ins w:id="3570" w:author="Ericsson" w:date="2025-10-02T18:22:00Z">
        <w:r>
          <w:t xml:space="preserve">                  </w:t>
        </w:r>
        <w:r>
          <w:rPr>
            <w:color w:val="993366"/>
          </w:rPr>
          <w:t>NULL</w:t>
        </w:r>
        <w:r>
          <w:t>,</w:t>
        </w:r>
      </w:ins>
    </w:p>
    <w:p w14:paraId="32843D6C" w14:textId="77777777" w:rsidR="00A75840" w:rsidRDefault="00C73004">
      <w:pPr>
        <w:pStyle w:val="PL"/>
        <w:rPr>
          <w:ins w:id="3571" w:author="Ericsson" w:date="2025-10-02T18:20:00Z"/>
        </w:rPr>
      </w:pPr>
      <w:ins w:id="3572" w:author="Ericsson" w:date="2025-10-02T18:21:00Z">
        <w:r>
          <w:t xml:space="preserve">    cri-RI-PMI-CQI</w:t>
        </w:r>
      </w:ins>
      <w:ins w:id="3573" w:author="Ericsson" w:date="2025-10-02T18:23:00Z">
        <w:r>
          <w:t xml:space="preserve">                  </w:t>
        </w:r>
        <w:r>
          <w:rPr>
            <w:color w:val="993366"/>
          </w:rPr>
          <w:t>NULL</w:t>
        </w:r>
      </w:ins>
      <w:ins w:id="3574" w:author="Ericsson" w:date="2025-10-02T18:20:00Z">
        <w:r>
          <w:t>,</w:t>
        </w:r>
      </w:ins>
    </w:p>
    <w:p w14:paraId="163531A1" w14:textId="77777777" w:rsidR="00A75840" w:rsidRDefault="00C73004">
      <w:pPr>
        <w:pStyle w:val="PL"/>
        <w:rPr>
          <w:ins w:id="3575" w:author="Ericsson" w:date="2025-10-02T18:20:00Z"/>
        </w:rPr>
      </w:pPr>
      <w:ins w:id="3576" w:author="Ericsson" w:date="2025-10-02T18:20:00Z">
        <w:r>
          <w:t xml:space="preserve">    ...</w:t>
        </w:r>
      </w:ins>
    </w:p>
    <w:p w14:paraId="11BDA0DB" w14:textId="77777777" w:rsidR="00A75840" w:rsidRDefault="00C73004">
      <w:pPr>
        <w:pStyle w:val="PL"/>
        <w:rPr>
          <w:rFonts w:eastAsia="DengXian"/>
        </w:rPr>
      </w:pPr>
      <w:ins w:id="3577"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8" w:name="_Hlk212823168"/>
      <w:bookmarkStart w:id="3579"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0" w:author="Ericsson" w:date="2025-10-02T14:12:00Z">
        <w:r>
          <w:delText>candidateSpecificOffsetS</w:delText>
        </w:r>
      </w:del>
      <w:ins w:id="3581"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2" w:author="Ericsson" w:date="2025-10-02T18:19:00Z"/>
        </w:rPr>
      </w:pPr>
      <w:r>
        <w:t xml:space="preserve">    ltm-ResourceForInterferenceMeasurements-r19    LTM-CSI-ResourceConfigId-r18                               OPTIONAL</w:t>
      </w:r>
      <w:ins w:id="3583" w:author="Ericsson" w:date="2025-10-02T18:20:00Z">
        <w:r>
          <w:t>,</w:t>
        </w:r>
      </w:ins>
      <w:r>
        <w:t xml:space="preserve"> </w:t>
      </w:r>
      <w:del w:id="3584" w:author="Ericsson" w:date="2025-10-02T18:20:00Z">
        <w:r>
          <w:delText xml:space="preserve"> </w:delText>
        </w:r>
      </w:del>
      <w:r>
        <w:t>-- Need R</w:t>
      </w:r>
    </w:p>
    <w:p w14:paraId="5D2990AB" w14:textId="77777777" w:rsidR="00A75840" w:rsidRDefault="00C73004">
      <w:pPr>
        <w:pStyle w:val="PL"/>
        <w:rPr>
          <w:ins w:id="3585" w:author="Ericsson" w:date="2025-10-02T18:38:00Z"/>
        </w:rPr>
      </w:pPr>
      <w:bookmarkStart w:id="3586" w:name="_Hlk212910711"/>
      <w:ins w:id="3587" w:author="Ericsson" w:date="2025-10-02T18:19:00Z">
        <w:r>
          <w:t xml:space="preserve">    ltm-CondebookConfig-r19                        LTM-Co</w:t>
        </w:r>
      </w:ins>
      <w:ins w:id="3588" w:author="Ericsson" w:date="2025-10-02T18:20:00Z">
        <w:r>
          <w:t>debookConfig-r19                                     OPTIONAL</w:t>
        </w:r>
      </w:ins>
      <w:ins w:id="3589" w:author="Ericsson" w:date="2025-10-02T18:38:00Z">
        <w:r>
          <w:t>,</w:t>
        </w:r>
      </w:ins>
      <w:ins w:id="3590" w:author="Ericsson" w:date="2025-10-02T18:20:00Z">
        <w:r>
          <w:t xml:space="preserve"> -- Need R</w:t>
        </w:r>
      </w:ins>
    </w:p>
    <w:bookmarkEnd w:id="3586"/>
    <w:p w14:paraId="1E9FD13B" w14:textId="77777777" w:rsidR="00A75840" w:rsidRDefault="00C73004">
      <w:pPr>
        <w:pStyle w:val="PL"/>
      </w:pPr>
      <w:ins w:id="3591" w:author="Ericsson" w:date="2025-10-02T18:38:00Z">
        <w:r>
          <w:t xml:space="preserve">    ltm-cqi-Table-r19                              </w:t>
        </w:r>
      </w:ins>
      <w:ins w:id="3592" w:author="Ericsson" w:date="2025-10-02T18:42:00Z">
        <w:r>
          <w:rPr>
            <w:color w:val="993366"/>
          </w:rPr>
          <w:t>CQI-Table</w:t>
        </w:r>
      </w:ins>
      <w:ins w:id="3593" w:author="Ericsson" w:date="2025-10-02T18:43:00Z">
        <w:r>
          <w:rPr>
            <w:color w:val="993366"/>
          </w:rPr>
          <w:t xml:space="preserve">                                       </w:t>
        </w:r>
      </w:ins>
      <w:ins w:id="3594"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8"/>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5" w:author="Ericsson" w:date="2025-10-24T10:49:00Z">
        <w:r>
          <w:rPr>
            <w:rFonts w:eastAsia="DengXian"/>
          </w:rPr>
          <w:t>-r19</w:t>
        </w:r>
      </w:ins>
      <w:del w:id="3596"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7"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7"/>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8" w:author="Ericsson" w:date="2025-10-02T18:20:00Z"/>
          <w:rFonts w:eastAsia="DengXian"/>
        </w:rPr>
      </w:pPr>
      <w:r>
        <w:rPr>
          <w:rFonts w:eastAsia="DengXian" w:hint="eastAsia"/>
        </w:rPr>
        <w:t>}</w:t>
      </w:r>
    </w:p>
    <w:p w14:paraId="4A01822D" w14:textId="77777777" w:rsidR="00A75840" w:rsidRDefault="00A75840">
      <w:pPr>
        <w:pStyle w:val="PL"/>
        <w:rPr>
          <w:ins w:id="3599" w:author="Ericsson" w:date="2025-10-02T18:20:00Z"/>
          <w:rFonts w:eastAsia="DengXian"/>
        </w:rPr>
      </w:pPr>
    </w:p>
    <w:p w14:paraId="36EBDC3A" w14:textId="77777777" w:rsidR="00A75840" w:rsidRDefault="00C73004">
      <w:pPr>
        <w:pStyle w:val="PL"/>
        <w:rPr>
          <w:ins w:id="3600" w:author="Ericsson" w:date="2025-10-02T18:20:00Z"/>
        </w:rPr>
      </w:pPr>
      <w:bookmarkStart w:id="3601" w:name="_Hlk212910724"/>
      <w:ins w:id="3602" w:author="Ericsson" w:date="2025-10-02T18:20:00Z">
        <w:r>
          <w:rPr>
            <w:rFonts w:eastAsia="DengXian" w:hint="eastAsia"/>
          </w:rPr>
          <w:t>L</w:t>
        </w:r>
        <w:r>
          <w:rPr>
            <w:rFonts w:eastAsia="DengXian"/>
          </w:rPr>
          <w:t>TM-Codebook</w:t>
        </w:r>
      </w:ins>
      <w:ins w:id="3603" w:author="Ericsson" w:date="2025-10-02T18:21:00Z">
        <w:r>
          <w:rPr>
            <w:rFonts w:eastAsia="DengXian"/>
          </w:rPr>
          <w:t>Config-r19</w:t>
        </w:r>
      </w:ins>
      <w:ins w:id="3604" w:author="Ericsson" w:date="2025-10-02T18:20:00Z">
        <w:r>
          <w:rPr>
            <w:rFonts w:eastAsia="DengXian"/>
          </w:rPr>
          <w:t xml:space="preserve">  ::=</w:t>
        </w:r>
        <w:r>
          <w:t xml:space="preserve">                </w:t>
        </w:r>
      </w:ins>
      <w:ins w:id="3605" w:author="Ericsson" w:date="2025-10-02T18:21:00Z">
        <w:r>
          <w:rPr>
            <w:color w:val="993366"/>
          </w:rPr>
          <w:t>CHOICE</w:t>
        </w:r>
      </w:ins>
      <w:ins w:id="3606" w:author="Ericsson" w:date="2025-10-02T18:20:00Z">
        <w:r>
          <w:t xml:space="preserve"> {</w:t>
        </w:r>
      </w:ins>
    </w:p>
    <w:p w14:paraId="116C7BC8" w14:textId="77777777" w:rsidR="00A75840" w:rsidRDefault="00C73004">
      <w:pPr>
        <w:pStyle w:val="PL"/>
        <w:rPr>
          <w:ins w:id="3607" w:author="Ericsson" w:date="2025-10-02T18:21:00Z"/>
        </w:rPr>
      </w:pPr>
      <w:ins w:id="3608" w:author="Ericsson" w:date="2025-10-02T18:20:00Z">
        <w:r>
          <w:t xml:space="preserve">    </w:t>
        </w:r>
      </w:ins>
      <w:ins w:id="3609" w:author="Huawei (David Lecompte)" w:date="2025-11-01T18:17:00Z">
        <w:r>
          <w:rPr>
            <w:rPrChange w:id="3610" w:author="Huawei (David Lecompte)" w:date="2025-11-01T18:21:00Z">
              <w:rPr>
                <w:rFonts w:eastAsia="DengXian"/>
              </w:rPr>
            </w:rPrChange>
          </w:rPr>
          <w:t>twoToThirtyTwoPorts</w:t>
        </w:r>
        <w:r>
          <w:rPr>
            <w:rPrChange w:id="3611" w:author="Huawei (David Lecompte)" w:date="2025-11-01T18:20:00Z">
              <w:rPr>
                <w:rFonts w:eastAsia="DengXian"/>
              </w:rPr>
            </w:rPrChange>
          </w:rPr>
          <w:t xml:space="preserve">             </w:t>
        </w:r>
        <w:r>
          <w:rPr>
            <w:rPrChange w:id="3612" w:author="Huawei (David Lecompte)" w:date="2025-11-01T18:21:00Z">
              <w:rPr>
                <w:rFonts w:eastAsia="DengXian"/>
              </w:rPr>
            </w:rPrChange>
          </w:rPr>
          <w:t>CodebookConfig</w:t>
        </w:r>
      </w:ins>
      <w:ins w:id="3613" w:author="Ericsson" w:date="2025-10-02T18:21:00Z">
        <w:del w:id="3614" w:author="Huawei (David Lecompte)" w:date="2025-11-01T18:17:00Z">
          <w:r>
            <w:delText>cri-RSRP</w:delText>
          </w:r>
        </w:del>
      </w:ins>
      <w:ins w:id="3615" w:author="Ericsson" w:date="2025-10-02T18:22:00Z">
        <w:del w:id="3616" w:author="Huawei (David Lecompte)" w:date="2025-11-01T18:17:00Z">
          <w:r>
            <w:delText xml:space="preserve">                        </w:delText>
          </w:r>
          <w:r>
            <w:rPr>
              <w:rPrChange w:id="3617" w:author="Huawei (David Lecompte)" w:date="2025-11-01T18:21:00Z">
                <w:rPr>
                  <w:color w:val="993366"/>
                </w:rPr>
              </w:rPrChange>
            </w:rPr>
            <w:delText>NULL</w:delText>
          </w:r>
        </w:del>
        <w:r>
          <w:t>,</w:t>
        </w:r>
      </w:ins>
    </w:p>
    <w:p w14:paraId="09D571EA" w14:textId="77777777" w:rsidR="00A75840" w:rsidRDefault="00C73004">
      <w:pPr>
        <w:pStyle w:val="PL"/>
        <w:rPr>
          <w:ins w:id="3618" w:author="Ericsson" w:date="2025-10-02T18:21:00Z"/>
        </w:rPr>
      </w:pPr>
      <w:ins w:id="3619" w:author="Ericsson" w:date="2025-10-02T18:21:00Z">
        <w:r>
          <w:t xml:space="preserve">    </w:t>
        </w:r>
      </w:ins>
      <w:ins w:id="3620" w:author="Huawei (David Lecompte)" w:date="2025-11-01T18:20:00Z">
        <w:r>
          <w:rPr>
            <w:rPrChange w:id="3621" w:author="Huawei (David Lecompte)" w:date="2025-11-01T18:21:00Z">
              <w:rPr>
                <w:rFonts w:eastAsia="DengXian"/>
              </w:rPr>
            </w:rPrChange>
          </w:rPr>
          <w:t>moreThanThirtyTwoPorts          CodebookConfig-r19</w:t>
        </w:r>
      </w:ins>
      <w:ins w:id="3622" w:author="Ericsson" w:date="2025-10-02T18:21:00Z">
        <w:del w:id="3623" w:author="Huawei (David Lecompte)" w:date="2025-11-01T18:20:00Z">
          <w:r>
            <w:delText>ssb-Index-RSRP</w:delText>
          </w:r>
        </w:del>
      </w:ins>
      <w:ins w:id="3624" w:author="Ericsson" w:date="2025-10-02T18:22:00Z">
        <w:del w:id="3625" w:author="Huawei (David Lecompte)" w:date="2025-11-01T18:20:00Z">
          <w:r>
            <w:delText xml:space="preserve">                  </w:delText>
          </w:r>
          <w:r>
            <w:rPr>
              <w:rPrChange w:id="3626" w:author="Huawei (David Lecompte)" w:date="2025-11-01T18:21:00Z">
                <w:rPr>
                  <w:color w:val="993366"/>
                </w:rPr>
              </w:rPrChange>
            </w:rPr>
            <w:delText>NULL</w:delText>
          </w:r>
        </w:del>
        <w:r>
          <w:t>,</w:t>
        </w:r>
      </w:ins>
    </w:p>
    <w:p w14:paraId="5C7FD1B5" w14:textId="77777777" w:rsidR="00A75840" w:rsidRDefault="00C73004">
      <w:pPr>
        <w:pStyle w:val="PL"/>
        <w:rPr>
          <w:ins w:id="3627" w:author="Ericsson" w:date="2025-10-02T18:20:00Z"/>
          <w:del w:id="3628" w:author="Huawei (David Lecompte)" w:date="2025-11-01T18:21:00Z"/>
        </w:rPr>
      </w:pPr>
      <w:ins w:id="3629" w:author="Ericsson" w:date="2025-10-02T18:21:00Z">
        <w:del w:id="3630" w:author="Huawei (David Lecompte)" w:date="2025-11-01T18:21:00Z">
          <w:r>
            <w:delText xml:space="preserve">    cri-RI-PMI-CQI</w:delText>
          </w:r>
        </w:del>
      </w:ins>
      <w:ins w:id="3631" w:author="Ericsson" w:date="2025-10-02T18:23:00Z">
        <w:del w:id="3632" w:author="Huawei (David Lecompte)" w:date="2025-11-01T18:21:00Z">
          <w:r>
            <w:delText xml:space="preserve">                  </w:delText>
          </w:r>
          <w:r>
            <w:rPr>
              <w:rPrChange w:id="3633" w:author="Huawei (David Lecompte)" w:date="2025-11-01T18:21:00Z">
                <w:rPr>
                  <w:color w:val="993366"/>
                </w:rPr>
              </w:rPrChange>
            </w:rPr>
            <w:delText>NULL</w:delText>
          </w:r>
        </w:del>
      </w:ins>
      <w:ins w:id="3634" w:author="Ericsson" w:date="2025-10-02T18:20:00Z">
        <w:del w:id="3635" w:author="Huawei (David Lecompte)" w:date="2025-11-01T18:21:00Z">
          <w:r>
            <w:delText>,</w:delText>
          </w:r>
        </w:del>
      </w:ins>
    </w:p>
    <w:p w14:paraId="2E9CF355" w14:textId="77777777" w:rsidR="00A75840" w:rsidRDefault="00C73004">
      <w:pPr>
        <w:pStyle w:val="PL"/>
        <w:rPr>
          <w:ins w:id="3636" w:author="Ericsson" w:date="2025-10-02T18:20:00Z"/>
        </w:rPr>
      </w:pPr>
      <w:ins w:id="3637" w:author="Ericsson" w:date="2025-10-02T18:20:00Z">
        <w:r>
          <w:t xml:space="preserve">    ...</w:t>
        </w:r>
      </w:ins>
    </w:p>
    <w:p w14:paraId="562FD0E7" w14:textId="77777777" w:rsidR="00A75840" w:rsidRDefault="00C73004">
      <w:pPr>
        <w:pStyle w:val="PL"/>
        <w:rPr>
          <w:rFonts w:eastAsia="DengXian"/>
        </w:rPr>
      </w:pPr>
      <w:ins w:id="3638" w:author="Ericsson" w:date="2025-10-02T18:20:00Z">
        <w:r>
          <w:rPr>
            <w:rFonts w:eastAsia="DengXian" w:hint="eastAsia"/>
          </w:rPr>
          <w:t>}</w:t>
        </w:r>
      </w:ins>
    </w:p>
    <w:bookmarkEnd w:id="3579"/>
    <w:bookmarkEnd w:id="3601"/>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39" w:author="Ericsson" w:date="2025-10-02T18:24:00Z"/>
                <w:rFonts w:eastAsia="DengXian"/>
                <w:b/>
                <w:i/>
                <w:szCs w:val="22"/>
              </w:rPr>
            </w:pPr>
            <w:ins w:id="3640" w:author="Ericsson" w:date="2025-10-02T18:24:00Z">
              <w:r>
                <w:rPr>
                  <w:rFonts w:eastAsia="DengXian"/>
                  <w:b/>
                  <w:i/>
                  <w:szCs w:val="22"/>
                </w:rPr>
                <w:t>ltm-CodebookConfig</w:t>
              </w:r>
            </w:ins>
          </w:p>
          <w:p w14:paraId="70B1052B" w14:textId="77777777" w:rsidR="00A75840" w:rsidRDefault="00C73004">
            <w:pPr>
              <w:pStyle w:val="TAL"/>
              <w:rPr>
                <w:lang w:eastAsia="sv-SE"/>
              </w:rPr>
            </w:pPr>
            <w:ins w:id="3641" w:author="Ericsson" w:date="2025-10-02T18:26:00Z">
              <w:r>
                <w:rPr>
                  <w:rFonts w:eastAsia="DengXian"/>
                  <w:bCs/>
                  <w:iCs/>
                  <w:szCs w:val="22"/>
                </w:rPr>
                <w:t xml:space="preserve">Codebook configuration for LTM CSI report. </w:t>
              </w:r>
            </w:ins>
            <w:ins w:id="3642" w:author="Ericsson" w:date="2025-10-02T18:24:00Z">
              <w:r>
                <w:rPr>
                  <w:rFonts w:eastAsia="DengXian"/>
                  <w:bCs/>
                  <w:iCs/>
                  <w:szCs w:val="22"/>
                  <w:highlight w:val="yellow"/>
                </w:rPr>
                <w:t xml:space="preserve">Network can only </w:t>
              </w:r>
            </w:ins>
            <w:ins w:id="3643" w:author="Ericsson" w:date="2025-10-02T18:26:00Z">
              <w:r>
                <w:rPr>
                  <w:rFonts w:eastAsia="DengXian"/>
                  <w:bCs/>
                  <w:iCs/>
                  <w:szCs w:val="22"/>
                  <w:highlight w:val="yellow"/>
                </w:rPr>
                <w:t>set</w:t>
              </w:r>
            </w:ins>
            <w:ins w:id="3644" w:author="Ericsson" w:date="2025-10-02T18:24:00Z">
              <w:r>
                <w:rPr>
                  <w:rFonts w:eastAsia="DengXian"/>
                  <w:bCs/>
                  <w:iCs/>
                  <w:szCs w:val="22"/>
                  <w:highlight w:val="yellow"/>
                </w:rPr>
                <w:t xml:space="preserve"> </w:t>
              </w:r>
            </w:ins>
            <w:ins w:id="3645"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6" w:author="Ericsson" w:date="2025-10-24T10:53:00Z">
              <w:r>
                <w:rPr>
                  <w:highlight w:val="yellow"/>
                </w:rPr>
                <w:t xml:space="preserve">in </w:t>
              </w:r>
              <w:r>
                <w:rPr>
                  <w:i/>
                  <w:iCs/>
                  <w:highlight w:val="yellow"/>
                </w:rPr>
                <w:t>ltm-CSI-ReportConfig</w:t>
              </w:r>
              <w:r>
                <w:rPr>
                  <w:highlight w:val="yellow"/>
                </w:rPr>
                <w:t xml:space="preserve"> </w:t>
              </w:r>
            </w:ins>
            <w:ins w:id="3647" w:author="Ericsson" w:date="2025-10-24T10:54:00Z">
              <w:r>
                <w:rPr>
                  <w:highlight w:val="yellow"/>
                </w:rPr>
                <w:t>within</w:t>
              </w:r>
            </w:ins>
            <w:ins w:id="3648" w:author="Ericsson" w:date="2025-10-24T10:53:00Z">
              <w:r>
                <w:rPr>
                  <w:highlight w:val="yellow"/>
                </w:rPr>
                <w:t xml:space="preserve"> </w:t>
              </w:r>
            </w:ins>
            <w:ins w:id="3649" w:author="Ericsson" w:date="2025-10-24T10:54:00Z">
              <w:r>
                <w:rPr>
                  <w:highlight w:val="yellow"/>
                </w:rPr>
                <w:t xml:space="preserve">a </w:t>
              </w:r>
            </w:ins>
            <w:ins w:id="3650" w:author="Ericsson" w:date="2025-10-24T10:53:00Z">
              <w:r>
                <w:rPr>
                  <w:i/>
                  <w:iCs/>
                  <w:highlight w:val="yellow"/>
                </w:rPr>
                <w:t>LTM-Candidate</w:t>
              </w:r>
            </w:ins>
            <w:ins w:id="3651" w:author="Ericsson" w:date="2025-10-24T10:54:00Z">
              <w:r>
                <w:rPr>
                  <w:i/>
                  <w:iCs/>
                  <w:highlight w:val="yellow"/>
                </w:rPr>
                <w:t xml:space="preserve"> </w:t>
              </w:r>
              <w:r>
                <w:rPr>
                  <w:highlight w:val="yellow"/>
                </w:rPr>
                <w:t>IE</w:t>
              </w:r>
            </w:ins>
            <w:ins w:id="3652"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3" w:author="Ericsson" w:date="2025-10-02T18:24:00Z"/>
                <w:rFonts w:eastAsia="DengXian"/>
                <w:b/>
                <w:i/>
                <w:szCs w:val="22"/>
              </w:rPr>
            </w:pPr>
            <w:ins w:id="3654" w:author="Ericsson" w:date="2025-10-02T18:24:00Z">
              <w:r>
                <w:rPr>
                  <w:rFonts w:eastAsia="DengXian"/>
                  <w:b/>
                  <w:i/>
                  <w:szCs w:val="22"/>
                </w:rPr>
                <w:t>ltm-CodebookConfig</w:t>
              </w:r>
            </w:ins>
          </w:p>
          <w:p w14:paraId="18709F9D" w14:textId="77777777" w:rsidR="00A75840" w:rsidRDefault="00C73004">
            <w:pPr>
              <w:pStyle w:val="TAL"/>
              <w:rPr>
                <w:lang w:eastAsia="sv-SE"/>
              </w:rPr>
            </w:pPr>
            <w:ins w:id="3655" w:author="Ericsson" w:date="2025-10-02T18:26:00Z">
              <w:r>
                <w:rPr>
                  <w:rFonts w:eastAsia="DengXian"/>
                  <w:bCs/>
                  <w:iCs/>
                  <w:szCs w:val="22"/>
                </w:rPr>
                <w:t xml:space="preserve">Codebook configuration for LTM CSI report. </w:t>
              </w:r>
            </w:ins>
            <w:ins w:id="3656" w:author="Ericsson" w:date="2025-10-02T18:24:00Z">
              <w:del w:id="3657" w:author="Huawei (David Lecompte)" w:date="2025-11-01T18:49:00Z">
                <w:r>
                  <w:rPr>
                    <w:rFonts w:eastAsia="DengXian"/>
                    <w:bCs/>
                    <w:iCs/>
                    <w:szCs w:val="22"/>
                  </w:rPr>
                  <w:delText xml:space="preserve">Network can only </w:delText>
                </w:r>
              </w:del>
            </w:ins>
            <w:ins w:id="3658" w:author="Ericsson" w:date="2025-10-02T18:26:00Z">
              <w:del w:id="3659" w:author="Huawei (David Lecompte)" w:date="2025-11-01T18:49:00Z">
                <w:r>
                  <w:rPr>
                    <w:rFonts w:eastAsia="DengXian"/>
                    <w:bCs/>
                    <w:iCs/>
                    <w:szCs w:val="22"/>
                  </w:rPr>
                  <w:delText>set</w:delText>
                </w:r>
              </w:del>
            </w:ins>
            <w:ins w:id="3660" w:author="Ericsson" w:date="2025-10-02T18:24:00Z">
              <w:del w:id="3661" w:author="Huawei (David Lecompte)" w:date="2025-11-01T18:49:00Z">
                <w:r>
                  <w:rPr>
                    <w:rFonts w:eastAsia="DengXian"/>
                    <w:bCs/>
                    <w:iCs/>
                    <w:szCs w:val="22"/>
                  </w:rPr>
                  <w:delText xml:space="preserve"> </w:delText>
                </w:r>
              </w:del>
            </w:ins>
            <w:ins w:id="3662" w:author="Ericsson" w:date="2025-10-02T18:26:00Z">
              <w:del w:id="3663"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4" w:author="Ericsson" w:date="2025-10-24T10:53:00Z">
              <w:del w:id="3665" w:author="Huawei (David Lecompte)" w:date="2025-11-01T18:49:00Z">
                <w:r>
                  <w:delText xml:space="preserve">in </w:delText>
                </w:r>
                <w:r>
                  <w:rPr>
                    <w:i/>
                    <w:iCs/>
                  </w:rPr>
                  <w:delText>ltm-CSI-ReportConfig</w:delText>
                </w:r>
                <w:r>
                  <w:delText xml:space="preserve"> </w:delText>
                </w:r>
              </w:del>
            </w:ins>
            <w:ins w:id="3666" w:author="Ericsson" w:date="2025-10-24T10:54:00Z">
              <w:del w:id="3667" w:author="Huawei (David Lecompte)" w:date="2025-11-01T18:49:00Z">
                <w:r>
                  <w:delText>within</w:delText>
                </w:r>
              </w:del>
            </w:ins>
            <w:ins w:id="3668" w:author="Ericsson" w:date="2025-10-24T10:53:00Z">
              <w:del w:id="3669" w:author="Huawei (David Lecompte)" w:date="2025-11-01T18:49:00Z">
                <w:r>
                  <w:delText xml:space="preserve"> </w:delText>
                </w:r>
              </w:del>
            </w:ins>
            <w:ins w:id="3670" w:author="Ericsson" w:date="2025-10-24T10:54:00Z">
              <w:del w:id="3671" w:author="Huawei (David Lecompte)" w:date="2025-11-01T18:49:00Z">
                <w:r>
                  <w:delText xml:space="preserve">a </w:delText>
                </w:r>
              </w:del>
            </w:ins>
            <w:ins w:id="3672" w:author="Ericsson" w:date="2025-10-24T10:53:00Z">
              <w:del w:id="3673" w:author="Huawei (David Lecompte)" w:date="2025-11-01T18:49:00Z">
                <w:r>
                  <w:rPr>
                    <w:i/>
                    <w:iCs/>
                  </w:rPr>
                  <w:delText>LTM-Candidate</w:delText>
                </w:r>
              </w:del>
            </w:ins>
            <w:ins w:id="3674" w:author="Ericsson" w:date="2025-10-24T10:54:00Z">
              <w:del w:id="3675" w:author="Huawei (David Lecompte)" w:date="2025-11-01T18:49:00Z">
                <w:r>
                  <w:rPr>
                    <w:i/>
                    <w:iCs/>
                  </w:rPr>
                  <w:delText xml:space="preserve"> </w:delText>
                </w:r>
                <w:r>
                  <w:delText>IE</w:delText>
                </w:r>
              </w:del>
            </w:ins>
            <w:ins w:id="3676" w:author="Ericsson" w:date="2025-10-02T18:24:00Z">
              <w:del w:id="3677"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8" w:author="Huawei (David Lecompte)" w:date="2025-11-01T16:45:00Z">
        <w:r>
          <w:delText xml:space="preserve">ssb-index-RSRP, </w:delText>
        </w:r>
      </w:del>
      <w:r>
        <w:t>cri-RI-PMI-CQI</w:t>
      </w:r>
      <w:ins w:id="3679" w:author="Huawei (David Lecompte)" w:date="2025-11-01T16:45:00Z">
        <w:r>
          <w:t xml:space="preserve"> </w:t>
        </w:r>
      </w:ins>
      <w:del w:id="3680" w:author="Huawei (David Lecompte)" w:date="2025-11-01T16:45:00Z">
        <w:r>
          <w:delText>, value1</w:delText>
        </w:r>
      </w:del>
      <w:r>
        <w:t>}</w:t>
      </w:r>
      <w:ins w:id="3681"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2" w:author="Huawei (David Lecompte)" w:date="2025-11-01T16:50:00Z">
              <w:r>
                <w:rPr>
                  <w:rFonts w:eastAsia="DengXian"/>
                  <w:bCs/>
                  <w:iCs/>
                </w:rPr>
                <w:t xml:space="preserve">If the field is absent, the UE shall use </w:t>
              </w:r>
              <w:r>
                <w:rPr>
                  <w:rFonts w:eastAsia="DengXian"/>
                  <w:bCs/>
                  <w:i/>
                </w:rPr>
                <w:t>ssb-</w:t>
              </w:r>
            </w:ins>
            <w:ins w:id="3683" w:author="Huawei (David Lecompte)" w:date="2025-11-01T16:51:00Z">
              <w:r>
                <w:rPr>
                  <w:rFonts w:eastAsia="DengXian"/>
                  <w:bCs/>
                  <w:i/>
                </w:rPr>
                <w:t>Index-RSRP</w:t>
              </w:r>
            </w:ins>
            <w:ins w:id="3684"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5"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lastRenderedPageBreak/>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6" w:author="vivo-Chenli" w:date="2025-09-26T05:48:00Z">
              <w:r>
                <w:t xml:space="preserve"> The QoS flow(s) configured in rate query should be the subset of QoS flow</w:t>
              </w:r>
            </w:ins>
            <w:ins w:id="3687" w:author="vivo-Chenli" w:date="2025-09-26T05:49:00Z">
              <w:r>
                <w:t>(s)</w:t>
              </w:r>
            </w:ins>
            <w:ins w:id="3688"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lastRenderedPageBreak/>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89"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0"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lastRenderedPageBreak/>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1" w:author="Samsung(Vinay)" w:date="2025-09-28T21:47:00Z">
              <w:r>
                <w:rPr>
                  <w:rFonts w:eastAsia="DengXian"/>
                  <w:bCs/>
                  <w:iCs/>
                  <w:szCs w:val="22"/>
                </w:rPr>
                <w:delText xml:space="preserve">date </w:delText>
              </w:r>
            </w:del>
            <w:ins w:id="3692" w:author="Samsung(Vinay)" w:date="2025-09-28T21:47:00Z">
              <w:r>
                <w:rPr>
                  <w:rFonts w:eastAsia="DengXian"/>
                  <w:bCs/>
                  <w:iCs/>
                  <w:szCs w:val="22"/>
                </w:rPr>
                <w:t xml:space="preserve">bit </w:t>
              </w:r>
            </w:ins>
            <w:r>
              <w:rPr>
                <w:rFonts w:eastAsia="DengXian"/>
                <w:bCs/>
                <w:iCs/>
                <w:szCs w:val="22"/>
              </w:rPr>
              <w:t xml:space="preserve">rate query </w:t>
            </w:r>
            <w:del w:id="3693"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4"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5"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6" w:author="Rapporteur" w:date="2025-09-29T18:10:00Z"/>
          <w:rFonts w:eastAsia="DengXian"/>
        </w:rPr>
      </w:pPr>
      <w:ins w:id="3697"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8" w:author="Rapporteur" w:date="2025-09-29T18:11:00Z">
        <w:r>
          <w:rPr>
            <w:rFonts w:eastAsia="DengXian"/>
          </w:rPr>
          <w:t xml:space="preserve"> </w:t>
        </w:r>
      </w:ins>
      <w:ins w:id="3699" w:author="Rapporteur" w:date="2025-09-29T18:10:00Z">
        <w:r>
          <w:rPr>
            <w:rFonts w:eastAsia="DengXian"/>
          </w:rPr>
          <w:t>cell measurements of a configured SCell, and for those measurements the position in burst is defined, only for the OD-SSB occasions. RAN2 has agreed not to optimize any neighbo</w:t>
        </w:r>
      </w:ins>
      <w:ins w:id="3700" w:author="Rapporteur" w:date="2025-09-29T18:11:00Z">
        <w:r>
          <w:rPr>
            <w:rFonts w:eastAsia="DengXian"/>
          </w:rPr>
          <w:t>u</w:t>
        </w:r>
      </w:ins>
      <w:ins w:id="3701" w:author="Rapporteur" w:date="2025-09-29T18:10:00Z">
        <w:r>
          <w:rPr>
            <w:rFonts w:eastAsia="DengXian"/>
          </w:rPr>
          <w:t xml:space="preserve">rcell measurements due to OD-SSB hence the legacy parameter </w:t>
        </w:r>
      </w:ins>
      <w:ins w:id="3702" w:author="Rapporteur" w:date="2025-09-29T18:11:00Z">
        <w:r>
          <w:rPr>
            <w:rFonts w:eastAsia="DengXian"/>
          </w:rPr>
          <w:t>sh</w:t>
        </w:r>
      </w:ins>
      <w:ins w:id="3703"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4"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5" w:name="_Hlk209196458"/>
      <w:r>
        <w:rPr>
          <w:b/>
          <w:i/>
          <w:szCs w:val="22"/>
          <w:lang w:eastAsia="en-GB"/>
        </w:rPr>
        <w:t>measCycleSCell</w:t>
      </w:r>
    </w:p>
    <w:bookmarkEnd w:id="3705"/>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6"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7"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8" w:author="Samsung (Shiyang Leng)" w:date="2025-09-22T13:50:00Z">
        <w:r>
          <w:rPr>
            <w:bCs/>
            <w:iCs/>
            <w:szCs w:val="22"/>
            <w:lang w:eastAsia="en-GB"/>
          </w:rPr>
          <w:delText>may include</w:delText>
        </w:r>
      </w:del>
      <w:ins w:id="370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0"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1"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2"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3"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4" w:author="Nokia (Mani)" w:date="2025-09-21T17:52:00Z">
        <w:r>
          <w:t xml:space="preserve">measured </w:t>
        </w:r>
      </w:ins>
      <w:r>
        <w:t xml:space="preserve">distance shall be rounded down to the nearest </w:t>
      </w:r>
      <w:ins w:id="3715" w:author="Nokia (Mani)" w:date="2025-09-21T17:53:00Z">
        <w:r>
          <w:t xml:space="preserve">lower </w:t>
        </w:r>
      </w:ins>
      <w:r>
        <w:t>step value</w:t>
      </w:r>
      <w:del w:id="3716" w:author="Nokia (Mani)" w:date="2025-09-21T17:53:00Z">
        <w:r>
          <w:delText xml:space="preserve"> </w:delText>
        </w:r>
        <w:r>
          <w:rPr>
            <w:rFonts w:eastAsia="DengXian"/>
          </w:rPr>
          <w:delText>(i.e., FLOOR(actual distance[m] / 50))</w:delText>
        </w:r>
      </w:del>
      <w:r>
        <w:t xml:space="preserve">. </w:t>
      </w:r>
      <w:ins w:id="3717"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lastRenderedPageBreak/>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8" w:author="ZTE(Wenting)" w:date="2025-09-29T17:36:00Z"/>
          <w:color w:val="808080"/>
        </w:rPr>
      </w:pPr>
      <w:del w:id="3719"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0"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1"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2"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3" w:author="ZTE(Wenting)" w:date="2025-09-29T17:36:00Z"/>
                <w:szCs w:val="22"/>
                <w:lang w:eastAsia="sv-SE"/>
              </w:rPr>
            </w:pPr>
            <w:ins w:id="3724" w:author="ZTE(Wenting)" w:date="2025-09-29T17:36:00Z">
              <w:r>
                <w:rPr>
                  <w:b/>
                  <w:i/>
                  <w:szCs w:val="22"/>
                  <w:lang w:eastAsia="sv-SE"/>
                </w:rPr>
                <w:t>additionalOneSlotOffset</w:t>
              </w:r>
            </w:ins>
          </w:p>
          <w:p w14:paraId="4B7DFCD9" w14:textId="77777777" w:rsidR="00A75840" w:rsidRDefault="00C73004">
            <w:pPr>
              <w:pStyle w:val="TAL"/>
              <w:rPr>
                <w:ins w:id="3725" w:author="ZTE(Wenting)" w:date="2025-09-29T17:36:00Z"/>
                <w:b/>
                <w:i/>
                <w:szCs w:val="22"/>
                <w:lang w:eastAsia="sv-SE"/>
              </w:rPr>
            </w:pPr>
            <w:ins w:id="3726"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7"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8" w:author="ZTE(Wenting)" w:date="2025-09-29T17:47:00Z"/>
        </w:rPr>
      </w:pPr>
      <w:r>
        <w:t>[Ericsson(Lian)] It is implemented in NZP-CSI-RS-ResourceSet as described in L1 parameters (not in NZP-CSI-RS-Resource).</w:t>
      </w:r>
    </w:p>
    <w:p w14:paraId="7768B8A3" w14:textId="77777777" w:rsidR="00A75840" w:rsidRDefault="00A75840">
      <w:pPr>
        <w:rPr>
          <w:ins w:id="3729" w:author="ZTE(Wenting)" w:date="2025-09-29T17:47:00Z"/>
        </w:rPr>
      </w:pPr>
    </w:p>
    <w:p w14:paraId="07804E43" w14:textId="77777777" w:rsidR="00A75840" w:rsidRDefault="00C73004">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0"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1" w:author="Xiaomi_Li Zhao" w:date="2025-09-22T11:54:00Z">
              <w:r>
                <w:rPr>
                  <w:i/>
                  <w:iCs/>
                </w:rPr>
                <w:delText>ODssbAOssb</w:delText>
              </w:r>
            </w:del>
            <w:ins w:id="3732"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3"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4" w:author="Xiaomi_Li Zhao" w:date="2025-09-22T11:55:00Z">
        <w:r>
          <w:rPr>
            <w:lang w:val="en-US" w:eastAsia="sv-SE"/>
          </w:rPr>
          <w:t xml:space="preserve"> This field is absent in case the </w:t>
        </w:r>
      </w:ins>
      <w:ins w:id="3735" w:author="Xiaomi_Li Zhao" w:date="2025-09-22T11:56:00Z">
        <w:r>
          <w:rPr>
            <w:bCs/>
            <w:i/>
            <w:lang w:val="en-US" w:eastAsia="sv-SE"/>
          </w:rPr>
          <w:t>od-ssb-absoluteFrequency</w:t>
        </w:r>
        <w:r>
          <w:rPr>
            <w:bCs/>
            <w:iCs/>
            <w:lang w:val="en-US" w:eastAsia="sv-SE"/>
          </w:rPr>
          <w:t xml:space="preserve"> is not configured</w:t>
        </w:r>
      </w:ins>
      <w:ins w:id="3736"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7" w:author="Rapporteur" w:date="2025-09-29T16:34:00Z"/>
          <w:iCs/>
        </w:rPr>
      </w:pPr>
      <w:r>
        <w:rPr>
          <w:iCs/>
        </w:rPr>
        <w:t>[Apple] Agree with the intention.</w:t>
      </w:r>
    </w:p>
    <w:p w14:paraId="6A61022B" w14:textId="77777777" w:rsidR="00A75840" w:rsidRDefault="00C73004">
      <w:pPr>
        <w:rPr>
          <w:ins w:id="3738" w:author="Rapporteur" w:date="2025-09-29T16:35:00Z"/>
          <w:iCs/>
        </w:rPr>
      </w:pPr>
      <w:ins w:id="3739" w:author="Rapporteur" w:date="2025-09-29T16:34:00Z">
        <w:r>
          <w:rPr>
            <w:iCs/>
          </w:rPr>
          <w:t>[Rapporteur]: The proposed change will be captured in the rapporteur CR to the next meeting</w:t>
        </w:r>
      </w:ins>
      <w:ins w:id="3740" w:author="Rapporteur" w:date="2025-09-29T16:35:00Z">
        <w:r>
          <w:rPr>
            <w:iCs/>
          </w:rPr>
          <w:t xml:space="preserve"> as follows:</w:t>
        </w:r>
      </w:ins>
    </w:p>
    <w:p w14:paraId="269D12CD" w14:textId="77777777" w:rsidR="00A75840" w:rsidRDefault="00A75840">
      <w:pPr>
        <w:rPr>
          <w:ins w:id="3741" w:author="Rapporteur" w:date="2025-09-29T16:35:00Z"/>
          <w:iCs/>
        </w:rPr>
      </w:pPr>
    </w:p>
    <w:p w14:paraId="72E6FA84" w14:textId="77777777" w:rsidR="00A75840" w:rsidRDefault="00A75840">
      <w:pPr>
        <w:rPr>
          <w:ins w:id="3742"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3" w:author="Rapporteur" w:date="2025-09-29T16:37:00Z">
              <w:r>
                <w:delText xml:space="preserve">Need R, </w:delText>
              </w:r>
            </w:del>
            <w:r>
              <w:t xml:space="preserve">when </w:t>
            </w:r>
            <w:r>
              <w:rPr>
                <w:i/>
                <w:iCs/>
              </w:rPr>
              <w:t xml:space="preserve">absoluteFrequencySSB </w:t>
            </w:r>
            <w:r>
              <w:t xml:space="preserve">of the serving cell is absent. </w:t>
            </w:r>
            <w:ins w:id="3744"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5" w:author="Rapporteur" w:date="2025-09-29T16:36:00Z"/>
        </w:rPr>
      </w:pPr>
    </w:p>
    <w:p w14:paraId="6FFC7CAB" w14:textId="77777777" w:rsidR="00A75840" w:rsidRDefault="00C73004">
      <w:pPr>
        <w:rPr>
          <w:iCs/>
        </w:rPr>
      </w:pPr>
      <w:ins w:id="3746" w:author="Rapporteur" w:date="2025-09-29T16:38:00Z">
        <w:r>
          <w:rPr>
            <w:iCs/>
          </w:rPr>
          <w:t xml:space="preserve">This is since it would be better if we follow the principle that </w:t>
        </w:r>
      </w:ins>
      <w:ins w:id="3747" w:author="Rapporteur" w:date="2025-09-29T16:37:00Z">
        <w:r>
          <w:rPr>
            <w:iCs/>
          </w:rPr>
          <w:t xml:space="preserve">configuration conditions </w:t>
        </w:r>
      </w:ins>
      <w:ins w:id="3748" w:author="Rapporteur" w:date="2025-09-29T16:38:00Z">
        <w:r>
          <w:rPr>
            <w:iCs/>
          </w:rPr>
          <w:t xml:space="preserve">are not </w:t>
        </w:r>
      </w:ins>
      <w:ins w:id="3749" w:author="Rapporteur" w:date="2025-09-29T16:37:00Z">
        <w:r>
          <w:rPr>
            <w:iCs/>
          </w:rPr>
          <w:t xml:space="preserve">split between </w:t>
        </w:r>
      </w:ins>
      <w:ins w:id="3750" w:author="Rapporteur" w:date="2025-09-29T16:38:00Z">
        <w:r>
          <w:rPr>
            <w:iCs/>
          </w:rPr>
          <w:t xml:space="preserve">the </w:t>
        </w:r>
      </w:ins>
      <w:ins w:id="3751" w:author="Rapporteur" w:date="2025-09-29T16:37:00Z">
        <w:r>
          <w:rPr>
            <w:iCs/>
          </w:rPr>
          <w:t xml:space="preserve">field description and the condition. There </w:t>
        </w:r>
      </w:ins>
      <w:ins w:id="3752" w:author="Rapporteur" w:date="2025-09-29T16:39:00Z">
        <w:r>
          <w:rPr>
            <w:iCs/>
          </w:rPr>
          <w:t xml:space="preserve">is no need </w:t>
        </w:r>
      </w:ins>
      <w:ins w:id="3753" w:author="Rapporteur" w:date="2025-09-29T16:37:00Z">
        <w:r>
          <w:rPr>
            <w:iCs/>
          </w:rPr>
          <w:t>to change the nam</w:t>
        </w:r>
      </w:ins>
      <w:ins w:id="3754" w:author="Rapporteur" w:date="2025-09-29T16:39:00Z">
        <w:r>
          <w:rPr>
            <w:iCs/>
          </w:rPr>
          <w:t xml:space="preserve">ing </w:t>
        </w:r>
      </w:ins>
      <w:ins w:id="3755" w:author="Rapporteur" w:date="2025-09-29T16:37:00Z">
        <w:r>
          <w:rPr>
            <w:iCs/>
          </w:rPr>
          <w:t>of the cond</w:t>
        </w:r>
      </w:ins>
      <w:ins w:id="3756" w:author="Rapporteur" w:date="2025-09-29T16:39:00Z">
        <w:r>
          <w:rPr>
            <w:iCs/>
          </w:rPr>
          <w:t>ition</w:t>
        </w:r>
      </w:ins>
      <w:ins w:id="3757" w:author="Rapporteur" w:date="2025-09-29T16:37:00Z">
        <w:r>
          <w:rPr>
            <w:iCs/>
          </w:rPr>
          <w:t xml:space="preserve"> as </w:t>
        </w:r>
      </w:ins>
      <w:ins w:id="3758" w:author="Rapporteur" w:date="2025-09-29T16:40:00Z">
        <w:r>
          <w:rPr>
            <w:iCs/>
          </w:rPr>
          <w:t xml:space="preserve">it </w:t>
        </w:r>
      </w:ins>
      <w:ins w:id="3759"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0"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1"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2" w:author="Rapporteur" w:date="2025-09-30T00:56:00Z"/>
        </w:rPr>
      </w:pPr>
      <w:r>
        <w:lastRenderedPageBreak/>
        <w:t>[Apple] Can this issue be concluded by RAN2 or RAN1?</w:t>
      </w:r>
    </w:p>
    <w:p w14:paraId="7A0A3D35" w14:textId="77777777" w:rsidR="00A75840" w:rsidRDefault="00C73004">
      <w:ins w:id="3763"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4"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5" w:author="Rapporteur" w:date="2025-09-29T18:12:00Z"/>
        </w:rPr>
      </w:pPr>
      <w:r>
        <w:rPr>
          <w:b/>
        </w:rPr>
        <w:t>[Comments]</w:t>
      </w:r>
      <w:r>
        <w:t xml:space="preserve">: </w:t>
      </w:r>
    </w:p>
    <w:p w14:paraId="17D60483" w14:textId="77777777" w:rsidR="00A75840" w:rsidRDefault="00C73004">
      <w:ins w:id="3766"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7"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8" w:author="Rapp" w:date="2025-09-23T17:10:00Z">
        <w:r>
          <w:rPr>
            <w:rFonts w:eastAsia="SimSun" w:hint="eastAsia"/>
            <w:lang w:val="en-US" w:eastAsia="zh-CN"/>
          </w:rPr>
          <w:t>,</w:t>
        </w:r>
      </w:ins>
    </w:p>
    <w:p w14:paraId="6B6E5B8E" w14:textId="77777777" w:rsidR="00A75840" w:rsidRDefault="00C73004">
      <w:pPr>
        <w:pStyle w:val="PL"/>
        <w:ind w:firstLine="320"/>
        <w:rPr>
          <w:ins w:id="3769" w:author="Rapp" w:date="2025-09-23T17:10:00Z"/>
          <w:rFonts w:eastAsia="SimSun"/>
          <w:lang w:val="en-US" w:eastAsia="zh-CN"/>
        </w:rPr>
      </w:pPr>
      <w:ins w:id="3770" w:author="Rapp" w:date="2025-09-23T17:10:00Z">
        <w:r>
          <w:rPr>
            <w:rFonts w:eastAsia="SimSun" w:hint="eastAsia"/>
            <w:lang w:val="en-US" w:eastAsia="zh-CN"/>
          </w:rPr>
          <w:t>[[</w:t>
        </w:r>
      </w:ins>
    </w:p>
    <w:p w14:paraId="03BB5645" w14:textId="77777777" w:rsidR="00A75840" w:rsidRDefault="00C73004">
      <w:pPr>
        <w:pStyle w:val="PL"/>
        <w:ind w:firstLine="320"/>
        <w:rPr>
          <w:ins w:id="3771" w:author="Rapp" w:date="2025-09-23T17:10:00Z"/>
          <w:rFonts w:eastAsia="SimSun"/>
          <w:lang w:val="en-US" w:eastAsia="zh-CN"/>
        </w:rPr>
      </w:pPr>
      <w:ins w:id="3772"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3" w:author="Rapp" w:date="2025-09-23T17:11:00Z">
        <w:r>
          <w:rPr>
            <w:color w:val="808080"/>
          </w:rPr>
          <w:t>-- Cond Paging</w:t>
        </w:r>
      </w:ins>
      <w:ins w:id="3774"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5"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6"/>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7"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8" w:author="Rapp" w:date="2025-09-23T17:17:00Z">
              <w:r>
                <w:rPr>
                  <w:rFonts w:eastAsia="SimSun" w:hint="eastAsia"/>
                  <w:szCs w:val="22"/>
                  <w:lang w:val="en-US"/>
                </w:rPr>
                <w:t>(s)</w:t>
              </w:r>
            </w:ins>
            <w:r>
              <w:rPr>
                <w:rFonts w:eastAsia="SimSun"/>
                <w:szCs w:val="22"/>
                <w:lang w:eastAsia="sv-SE"/>
              </w:rPr>
              <w:t xml:space="preserve"> of the search space</w:t>
            </w:r>
            <w:ins w:id="3779"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0"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2" w:author="Rapp" w:date="2025-09-23T17:12:00Z"/>
                <w:rFonts w:eastAsia="SimSun"/>
                <w:i/>
                <w:lang w:eastAsia="sv-SE"/>
              </w:rPr>
            </w:pPr>
            <w:ins w:id="3783"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4" w:author="Rapp" w:date="2025-09-23T17:12:00Z"/>
                <w:rFonts w:eastAsia="SimSun"/>
                <w:lang w:val="en-US"/>
              </w:rPr>
            </w:pPr>
            <w:ins w:id="3785" w:author="Rapp" w:date="2025-09-23T17:12:00Z">
              <w:r>
                <w:rPr>
                  <w:rFonts w:eastAsia="SimSun" w:hint="eastAsia"/>
                  <w:lang w:val="en-US"/>
                </w:rPr>
                <w:t>This field is option</w:t>
              </w:r>
            </w:ins>
            <w:ins w:id="3786" w:author="Rapp" w:date="2025-09-23T17:13:00Z">
              <w:r>
                <w:rPr>
                  <w:rFonts w:eastAsia="SimSun" w:hint="eastAsia"/>
                  <w:lang w:val="en-US"/>
                </w:rPr>
                <w:t>al</w:t>
              </w:r>
            </w:ins>
            <w:ins w:id="3787" w:author="Rapp" w:date="2025-09-23T17:12:00Z">
              <w:r>
                <w:rPr>
                  <w:rFonts w:eastAsia="SimSun" w:hint="eastAsia"/>
                  <w:lang w:val="en-US"/>
                </w:rPr>
                <w:t xml:space="preserve"> present</w:t>
              </w:r>
            </w:ins>
            <w:ins w:id="3788" w:author="Rapp" w:date="2025-09-23T17:14:00Z">
              <w:r>
                <w:rPr>
                  <w:rFonts w:eastAsia="SimSun" w:hint="eastAsia"/>
                  <w:lang w:val="en-US"/>
                </w:rPr>
                <w:t>, need R,</w:t>
              </w:r>
            </w:ins>
            <w:ins w:id="3789" w:author="Rapp" w:date="2025-09-23T17:13:00Z">
              <w:r>
                <w:rPr>
                  <w:rFonts w:eastAsia="SimSun" w:hint="eastAsia"/>
                  <w:lang w:val="en-US"/>
                </w:rPr>
                <w:t xml:space="preserve"> </w:t>
              </w:r>
            </w:ins>
            <w:ins w:id="3790" w:author="Rapp" w:date="2025-09-23T17:14:00Z">
              <w:r>
                <w:rPr>
                  <w:rFonts w:eastAsia="SimSun" w:hint="eastAsia"/>
                  <w:lang w:val="en-US"/>
                </w:rPr>
                <w:t>if</w:t>
              </w:r>
            </w:ins>
            <w:ins w:id="3791" w:author="Rapp" w:date="2025-09-23T17:12:00Z">
              <w:r>
                <w:rPr>
                  <w:rFonts w:eastAsia="SimSun" w:hint="eastAsia"/>
                  <w:lang w:val="en-US"/>
                </w:rPr>
                <w:t xml:space="preserve"> </w:t>
              </w:r>
            </w:ins>
            <w:ins w:id="3792" w:author="Rapp" w:date="2025-09-23T17:13:00Z">
              <w:r>
                <w:rPr>
                  <w:i/>
                  <w:iCs/>
                </w:rPr>
                <w:t>pagingSearchSpace</w:t>
              </w:r>
              <w:r>
                <w:rPr>
                  <w:rFonts w:eastAsia="SimSun" w:hint="eastAsia"/>
                  <w:lang w:val="en-US"/>
                </w:rPr>
                <w:t xml:space="preserve"> is present</w:t>
              </w:r>
            </w:ins>
            <w:ins w:id="3793" w:author="Rapp" w:date="2025-09-23T17:14:00Z">
              <w:r>
                <w:rPr>
                  <w:rFonts w:eastAsia="SimSun" w:hint="eastAsia"/>
                  <w:lang w:val="en-US"/>
                </w:rPr>
                <w:t>.</w:t>
              </w:r>
            </w:ins>
            <w:ins w:id="3794" w:author="Rapp" w:date="2025-09-23T17:13:00Z">
              <w:r>
                <w:rPr>
                  <w:rFonts w:eastAsia="SimSun" w:hint="eastAsia"/>
                  <w:lang w:val="en-US"/>
                </w:rPr>
                <w:t xml:space="preserve"> </w:t>
              </w:r>
            </w:ins>
            <w:ins w:id="3795" w:author="Rapp" w:date="2025-09-23T17:14:00Z">
              <w:r>
                <w:rPr>
                  <w:rFonts w:eastAsia="SimSun" w:hint="eastAsia"/>
                  <w:lang w:val="en-US"/>
                </w:rPr>
                <w:t>O</w:t>
              </w:r>
            </w:ins>
            <w:ins w:id="3796" w:author="Rapp" w:date="2025-09-23T17:13:00Z">
              <w:r>
                <w:rPr>
                  <w:rFonts w:eastAsia="SimSun" w:hint="eastAsia"/>
                  <w:lang w:val="en-US"/>
                </w:rPr>
                <w:t xml:space="preserve">therwise </w:t>
              </w:r>
            </w:ins>
            <w:ins w:id="3797" w:author="Rapp" w:date="2025-09-23T17:14:00Z">
              <w:r>
                <w:rPr>
                  <w:rFonts w:eastAsia="SimSun" w:hint="eastAsia"/>
                  <w:lang w:val="en-US"/>
                </w:rPr>
                <w:t xml:space="preserve">this field </w:t>
              </w:r>
            </w:ins>
            <w:ins w:id="3798"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99"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0"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1"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3" w:author="vivo-Chenli" w:date="2025-09-26T05:40:00Z">
              <w:r>
                <w:rPr>
                  <w:szCs w:val="18"/>
                  <w:lang w:eastAsia="en-GB"/>
                </w:rPr>
                <w:t xml:space="preserve">The network configures </w:t>
              </w:r>
            </w:ins>
            <w:ins w:id="3804"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5" w:author="vivo-Chenli" w:date="2025-09-26T05:42:00Z">
              <w:r>
                <w:rPr>
                  <w:szCs w:val="18"/>
                  <w:lang w:eastAsia="en-GB"/>
                </w:rPr>
                <w:t xml:space="preserve"> it is configured</w:t>
              </w:r>
            </w:ins>
            <w:ins w:id="3806"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7" w:author="Ericsson Martin" w:date="2025-09-19T14:15:00Z"/>
        </w:rPr>
      </w:pPr>
      <w:r>
        <w:t xml:space="preserve">    ]] </w:t>
      </w:r>
      <w:del w:id="3808" w:author="Ericsson Martin" w:date="2025-09-19T14:15:00Z">
        <w:r>
          <w:delText>,</w:delText>
        </w:r>
      </w:del>
    </w:p>
    <w:p w14:paraId="4A195DE1" w14:textId="77777777" w:rsidR="00A75840" w:rsidRDefault="00C73004">
      <w:pPr>
        <w:pStyle w:val="PL"/>
        <w:rPr>
          <w:del w:id="3809" w:author="Ericsson Martin" w:date="2025-09-19T14:21:00Z"/>
        </w:rPr>
      </w:pPr>
      <w:del w:id="3810" w:author="Ericsson Martin" w:date="2025-09-19T14:21:00Z">
        <w:r>
          <w:delText xml:space="preserve">    [[</w:delText>
        </w:r>
      </w:del>
    </w:p>
    <w:p w14:paraId="4A33563B" w14:textId="77777777" w:rsidR="00A75840" w:rsidRDefault="00C73004">
      <w:pPr>
        <w:pStyle w:val="PL"/>
        <w:rPr>
          <w:del w:id="3811" w:author="Ericsson Martin" w:date="2025-09-19T14:21:00Z"/>
          <w:color w:val="808080"/>
        </w:rPr>
      </w:pPr>
      <w:del w:id="3812"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3" w:author="Ericsson Martin" w:date="2025-09-19T14:21:00Z"/>
          <w:color w:val="808080"/>
        </w:rPr>
      </w:pPr>
      <w:del w:id="3814"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5" w:author="Ericsson Martin" w:date="2025-09-19T14:19:00Z"/>
        </w:rPr>
      </w:pPr>
      <w:r>
        <w:t xml:space="preserve">    ]]</w:t>
      </w:r>
      <w:ins w:id="3816" w:author="Ericsson Martin" w:date="2025-09-19T14:20:00Z">
        <w:r>
          <w:t>,</w:t>
        </w:r>
      </w:ins>
    </w:p>
    <w:p w14:paraId="1681AE3D" w14:textId="77777777" w:rsidR="00A75840" w:rsidRDefault="00C73004">
      <w:pPr>
        <w:pStyle w:val="PL"/>
        <w:rPr>
          <w:ins w:id="3817" w:author="Ericsson Martin" w:date="2025-09-19T14:20:00Z"/>
        </w:rPr>
      </w:pPr>
      <w:ins w:id="3818" w:author="Ericsson Martin" w:date="2025-09-19T14:20:00Z">
        <w:r>
          <w:t xml:space="preserve">    [[</w:t>
        </w:r>
      </w:ins>
    </w:p>
    <w:p w14:paraId="08060639" w14:textId="77777777" w:rsidR="00A75840" w:rsidRDefault="00C73004">
      <w:pPr>
        <w:pStyle w:val="PL"/>
        <w:rPr>
          <w:ins w:id="3819" w:author="Ericsson Martin" w:date="2025-09-19T14:20:00Z"/>
          <w:color w:val="808080"/>
        </w:rPr>
      </w:pPr>
      <w:ins w:id="3820"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1"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lastRenderedPageBreak/>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lastRenderedPageBreak/>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2" w:author="Sharp-LIU Lei" w:date="2025-10-30T13:09:00Z">
        <w:r>
          <w:rPr>
            <w:rFonts w:ascii="Arial" w:hAnsi="Arial"/>
            <w:sz w:val="18"/>
            <w:lang w:eastAsia="en-GB"/>
          </w:rPr>
          <w:t xml:space="preserve">The adaptive </w:t>
        </w:r>
      </w:ins>
      <w:ins w:id="3823" w:author="Sharp-LIU Lei" w:date="2025-10-30T13:10:00Z">
        <w:r>
          <w:rPr>
            <w:rFonts w:ascii="Arial" w:hAnsi="Arial"/>
            <w:sz w:val="18"/>
            <w:lang w:eastAsia="en-GB"/>
          </w:rPr>
          <w:t>random access occasions are considered as unavailable upon configuration</w:t>
        </w:r>
      </w:ins>
      <w:ins w:id="3824"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5"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6" w:author="Sharp-LIU Lei" w:date="2025-10-30T15:01:00Z">
        <w:r>
          <w:rPr>
            <w:rFonts w:ascii="Arial" w:eastAsia="Calibri" w:hAnsi="Arial" w:cs="Arial"/>
            <w:bCs/>
            <w:sz w:val="18"/>
            <w:szCs w:val="18"/>
            <w:lang w:eastAsia="sv-SE"/>
          </w:rPr>
          <w:t xml:space="preserve"> as specified in </w:t>
        </w:r>
      </w:ins>
      <w:ins w:id="3827"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8"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lastRenderedPageBreak/>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29"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0"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1"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2"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3"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4"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5" w:author="Han Cha/6G Radio Standard Task" w:date="2025-09-22T10:20:00Z">
        <w:r>
          <w:rPr>
            <w:rFonts w:ascii="Courier New" w:eastAsia="Malgun Gothic" w:hAnsi="Courier New" w:hint="eastAsia"/>
            <w:sz w:val="16"/>
            <w:lang w:eastAsia="ko-KR"/>
          </w:rPr>
          <w:t xml:space="preserve">   </w:t>
        </w:r>
      </w:ins>
      <w:ins w:id="3836"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7"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8"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39"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0"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1" w:author="Rapporteur" w:date="2025-09-30T00:43:00Z"/>
          <w:rFonts w:eastAsia="Malgun Gothic"/>
          <w:lang w:eastAsia="ko-KR"/>
        </w:rPr>
      </w:pPr>
      <w:ins w:id="3842"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6"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7"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8"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49" w:author="RAN2#131" w:date="2025-09-04T21:20:00Z">
              <w:r>
                <w:rPr>
                  <w:rFonts w:ascii="Tms Rmn" w:eastAsia="MS Mincho" w:hAnsi="Tms Rmn"/>
                  <w:i/>
                  <w:iCs/>
                  <w:lang w:val="en-US" w:eastAsia="sv-SE"/>
                </w:rPr>
                <w:t>addlRACH-Config-Adapt</w:t>
              </w:r>
            </w:ins>
            <w:ins w:id="3850"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1" w:author="RAN2#131" w:date="2025-09-04T21:20:00Z">
              <w:r>
                <w:rPr>
                  <w:rFonts w:ascii="Tms Rmn" w:eastAsia="MS Mincho" w:hAnsi="Tms Rmn"/>
                  <w:i/>
                  <w:iCs/>
                  <w:highlight w:val="yellow"/>
                  <w:lang w:val="en-US" w:eastAsia="sv-SE"/>
                </w:rPr>
                <w:t>addlRACH-Config-Adapt</w:t>
              </w:r>
            </w:ins>
            <w:ins w:id="3852"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3" w:author="RAN2#131" w:date="2025-09-04T21:20:00Z">
              <w:r>
                <w:rPr>
                  <w:rFonts w:ascii="Tms Rmn" w:eastAsia="MS Mincho" w:hAnsi="Tms Rmn"/>
                  <w:i/>
                  <w:iCs/>
                  <w:lang w:val="en-US" w:eastAsia="sv-SE"/>
                </w:rPr>
                <w:t>addlRACH-Config-Adapt</w:t>
              </w:r>
            </w:ins>
            <w:ins w:id="3854"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5" w:author="Han Cha/6G Radio Standard Task" w:date="2025-09-22T10:21:00Z">
        <w:r>
          <w:rPr>
            <w:rFonts w:ascii="Courier New" w:hAnsi="Courier New"/>
            <w:color w:val="808080"/>
            <w:sz w:val="16"/>
            <w:lang w:eastAsia="en-GB"/>
          </w:rPr>
          <w:delText>M</w:delText>
        </w:r>
      </w:del>
      <w:ins w:id="3856"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7"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8"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lastRenderedPageBreak/>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59" w:name="_Toc193463427"/>
      <w:bookmarkStart w:id="3860" w:name="_Toc201295714"/>
      <w:bookmarkStart w:id="3861" w:name="_Toc193446350"/>
      <w:bookmarkStart w:id="3862" w:name="_Toc193452155"/>
      <w:bookmarkStart w:id="3863" w:name="MCCQCTEMPBM_00000434"/>
      <w:r>
        <w:t>–</w:t>
      </w:r>
      <w:r>
        <w:tab/>
      </w:r>
      <w:r>
        <w:rPr>
          <w:i/>
        </w:rPr>
        <w:t>ReferenceConfiguration</w:t>
      </w:r>
      <w:bookmarkEnd w:id="3859"/>
      <w:bookmarkEnd w:id="3860"/>
      <w:bookmarkEnd w:id="3861"/>
      <w:bookmarkEnd w:id="3862"/>
    </w:p>
    <w:bookmarkEnd w:id="3863"/>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4" w:author="ZTE" w:date="2025-09-23T19:14:00Z">
              <w:r>
                <w:rPr>
                  <w:szCs w:val="22"/>
                  <w:lang w:eastAsia="ko-KR"/>
                </w:rPr>
                <w:t xml:space="preserve"> or </w:t>
              </w:r>
            </w:ins>
            <w:ins w:id="3865" w:author="ZTE" w:date="2025-09-23T19:20:00Z">
              <w:r>
                <w:rPr>
                  <w:szCs w:val="22"/>
                  <w:lang w:eastAsia="ko-KR"/>
                </w:rPr>
                <w:t>C</w:t>
              </w:r>
            </w:ins>
            <w:ins w:id="3866"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7" w:author="ZTE" w:date="2025-09-23T19:14:00Z">
              <w:r>
                <w:rPr>
                  <w:szCs w:val="22"/>
                  <w:lang w:eastAsia="ko-KR"/>
                </w:rPr>
                <w:t xml:space="preserve">or </w:t>
              </w:r>
            </w:ins>
            <w:ins w:id="3868" w:author="ZTE" w:date="2025-09-23T19:20:00Z">
              <w:r>
                <w:rPr>
                  <w:szCs w:val="22"/>
                  <w:lang w:eastAsia="ko-KR"/>
                </w:rPr>
                <w:t>C</w:t>
              </w:r>
            </w:ins>
            <w:ins w:id="3869"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3"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4" w:author="ZTE" w:date="2025-09-23T19:16:00Z">
              <w:r>
                <w:rPr>
                  <w:szCs w:val="22"/>
                  <w:lang w:eastAsia="ko-KR"/>
                </w:rPr>
                <w:t xml:space="preserve"> or </w:t>
              </w:r>
            </w:ins>
            <w:ins w:id="3875" w:author="ZTE" w:date="2025-09-23T19:20:00Z">
              <w:r>
                <w:rPr>
                  <w:szCs w:val="22"/>
                  <w:lang w:eastAsia="ko-KR"/>
                </w:rPr>
                <w:t>C</w:t>
              </w:r>
            </w:ins>
            <w:ins w:id="3876"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7"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8"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79"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lastRenderedPageBreak/>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lastRenderedPageBreak/>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0"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1"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2"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3" w:author="LGE - Hanseul Hong" w:date="2025-09-24T01:06:00Z">
        <w:r>
          <w:t xml:space="preserve">    </w:t>
        </w:r>
        <w:bookmarkStart w:id="3884" w:name="_Hlk209787524"/>
        <w:r>
          <w:t xml:space="preserve">ul-powercontrolId-r17       </w:t>
        </w:r>
      </w:ins>
      <w:ins w:id="3885" w:author="LGE - Hanseul Hong" w:date="2025-09-24T01:33:00Z">
        <w:r>
          <w:rPr>
            <w:rFonts w:eastAsia="Malgun Gothic" w:hint="eastAsia"/>
            <w:lang w:eastAsia="ko-KR"/>
          </w:rPr>
          <w:t xml:space="preserve">         </w:t>
        </w:r>
      </w:ins>
      <w:ins w:id="3886" w:author="LGE - Hanseul Hong" w:date="2025-09-24T01:34:00Z">
        <w:r>
          <w:rPr>
            <w:rFonts w:eastAsia="Malgun Gothic" w:hint="eastAsia"/>
            <w:lang w:eastAsia="ko-KR"/>
          </w:rPr>
          <w:t xml:space="preserve"> </w:t>
        </w:r>
      </w:ins>
      <w:ins w:id="3887" w:author="LGE - Hanseul Hong" w:date="2025-09-24T01:06:00Z">
        <w:r>
          <w:t xml:space="preserve"> Uplink-powerControlId-r17,</w:t>
        </w:r>
      </w:ins>
      <w:bookmarkEnd w:id="3884"/>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8"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89"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0"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1"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2"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3" w:author="Sharp-LIU Lei" w:date="2025-09-23T14:00:00Z">
        <w:r>
          <w:rPr>
            <w:rFonts w:ascii="Arial" w:hAnsi="Arial" w:cs="Arial"/>
            <w:i/>
            <w:sz w:val="18"/>
            <w:szCs w:val="18"/>
            <w:lang w:eastAsia="sv-SE"/>
          </w:rPr>
          <w:t>od-ssb-absoluteFrequency</w:t>
        </w:r>
      </w:ins>
      <w:ins w:id="3894" w:author="Sharp-LIU Lei" w:date="2025-09-23T13:58:00Z">
        <w:r>
          <w:rPr>
            <w:rFonts w:ascii="Arial" w:hAnsi="Arial" w:cs="Arial"/>
            <w:sz w:val="18"/>
            <w:szCs w:val="18"/>
            <w:lang w:eastAsia="sv-SE"/>
          </w:rPr>
          <w:t>.</w:t>
        </w:r>
      </w:ins>
    </w:p>
    <w:p w14:paraId="376010A5" w14:textId="77777777" w:rsidR="00A75840" w:rsidRDefault="00C73004">
      <w:pPr>
        <w:pStyle w:val="CommentText"/>
        <w:rPr>
          <w:ins w:id="3895" w:author="Rapporteur" w:date="2025-09-30T00:32:00Z"/>
          <w:b/>
        </w:rPr>
      </w:pPr>
      <w:r>
        <w:rPr>
          <w:b/>
        </w:rPr>
        <w:t xml:space="preserve"> [Comments]:</w:t>
      </w:r>
    </w:p>
    <w:p w14:paraId="7B6B63DB" w14:textId="77777777" w:rsidR="00A75840" w:rsidRDefault="00C73004">
      <w:pPr>
        <w:pStyle w:val="CommentText"/>
        <w:rPr>
          <w:rFonts w:eastAsia="DengXian"/>
        </w:rPr>
      </w:pPr>
      <w:ins w:id="3896"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7"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8" w:author="Rapporteur" w:date="2025-09-29T16:41:00Z">
        <w:r>
          <w:rPr>
            <w:iCs/>
          </w:rPr>
          <w:t xml:space="preserve">[Rapporteur] This requires further discussion in the next meeting. </w:t>
        </w:r>
        <w:r>
          <w:t xml:space="preserve">Discussion is needed </w:t>
        </w:r>
      </w:ins>
      <w:ins w:id="3899" w:author="Rapporteur" w:date="2025-09-29T16:42:00Z">
        <w:r>
          <w:t xml:space="preserve">regarding </w:t>
        </w:r>
      </w:ins>
      <w:ins w:id="3900"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1" w:author="Rapporteur" w:date="2025-09-29T16:43:00Z">
        <w:r>
          <w:t xml:space="preserve"> (at least in rapporteur’s understanding)</w:t>
        </w:r>
      </w:ins>
      <w:ins w:id="3902"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3"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4"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lastRenderedPageBreak/>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lastRenderedPageBreak/>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5"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6"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7" w:author="Samsung (Shiyang Leng)" w:date="2025-09-17T21:44:00Z">
        <w:r>
          <w:rPr>
            <w:i/>
            <w:iCs/>
            <w:szCs w:val="22"/>
            <w:lang w:eastAsia="sv-SE"/>
          </w:rPr>
          <w:delText xml:space="preserve">v19xy </w:delText>
        </w:r>
      </w:del>
      <w:ins w:id="3908"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09" w:author="Huawei (David Lecompte)" w:date="2025-11-03T17:45:00Z">
        <w:r>
          <w:rPr>
            <w:rFonts w:ascii="Courier New" w:hAnsi="Courier New"/>
            <w:sz w:val="16"/>
            <w:lang w:eastAsia="en-GB"/>
          </w:rPr>
          <w:delText>r</w:delText>
        </w:r>
      </w:del>
      <w:ins w:id="3910" w:author="Huawei (David Lecompte)" w:date="2025-11-03T17:45:00Z">
        <w:r>
          <w:rPr>
            <w:rFonts w:ascii="Courier New" w:hAnsi="Courier New"/>
            <w:sz w:val="16"/>
            <w:lang w:eastAsia="en-GB"/>
          </w:rPr>
          <w:t>v</w:t>
        </w:r>
      </w:ins>
      <w:r>
        <w:rPr>
          <w:rFonts w:ascii="Courier New" w:hAnsi="Courier New"/>
          <w:sz w:val="16"/>
          <w:lang w:eastAsia="en-GB"/>
        </w:rPr>
        <w:t>1900            INTEGER (</w:t>
      </w:r>
      <w:del w:id="3911" w:author="Huawei (David Lecompte)" w:date="2025-11-03T17:45:00Z">
        <w:r>
          <w:rPr>
            <w:rFonts w:ascii="Courier New" w:hAnsi="Courier New"/>
            <w:sz w:val="16"/>
            <w:lang w:eastAsia="en-GB"/>
          </w:rPr>
          <w:delText>1</w:delText>
        </w:r>
      </w:del>
      <w:ins w:id="3912"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lastRenderedPageBreak/>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3" w:author="Rapp" w:date="2025-09-23T17:31:00Z">
        <w:r>
          <w:rPr>
            <w:color w:val="808080"/>
            <w:lang w:val="en-US"/>
          </w:rPr>
          <w:delText>Need M</w:delText>
        </w:r>
      </w:del>
      <w:ins w:id="3914"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7"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19" w:author="Rapp" w:date="2025-09-23T17:12:00Z"/>
                <w:rFonts w:eastAsia="SimSun"/>
                <w:i/>
                <w:lang w:val="en-US"/>
              </w:rPr>
            </w:pPr>
            <w:ins w:id="3920"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1" w:author="Rapp" w:date="2025-09-23T17:12:00Z"/>
                <w:rFonts w:eastAsia="SimSun"/>
                <w:lang w:val="en-US"/>
              </w:rPr>
            </w:pPr>
            <w:ins w:id="3922" w:author="Rapp" w:date="2025-09-23T17:12:00Z">
              <w:r>
                <w:rPr>
                  <w:rFonts w:eastAsia="SimSun" w:hint="eastAsia"/>
                  <w:lang w:val="en-US"/>
                </w:rPr>
                <w:t>This field is option</w:t>
              </w:r>
            </w:ins>
            <w:ins w:id="3923" w:author="Rapp" w:date="2025-09-23T17:13:00Z">
              <w:r>
                <w:rPr>
                  <w:rFonts w:eastAsia="SimSun" w:hint="eastAsia"/>
                  <w:lang w:val="en-US"/>
                </w:rPr>
                <w:t>al</w:t>
              </w:r>
            </w:ins>
            <w:ins w:id="3924" w:author="Rapp" w:date="2025-09-23T17:12:00Z">
              <w:r>
                <w:rPr>
                  <w:rFonts w:eastAsia="SimSun" w:hint="eastAsia"/>
                  <w:lang w:val="en-US"/>
                </w:rPr>
                <w:t xml:space="preserve"> present</w:t>
              </w:r>
            </w:ins>
            <w:ins w:id="3925" w:author="Rapp" w:date="2025-09-23T17:14:00Z">
              <w:r>
                <w:rPr>
                  <w:rFonts w:eastAsia="SimSun" w:hint="eastAsia"/>
                  <w:lang w:val="en-US"/>
                </w:rPr>
                <w:t xml:space="preserve">, need </w:t>
              </w:r>
            </w:ins>
            <w:ins w:id="3926" w:author="Rapp" w:date="2025-09-23T17:31:00Z">
              <w:r>
                <w:rPr>
                  <w:rFonts w:eastAsia="SimSun" w:hint="eastAsia"/>
                  <w:lang w:val="en-US"/>
                </w:rPr>
                <w:t>M</w:t>
              </w:r>
            </w:ins>
            <w:ins w:id="3927" w:author="Rapp" w:date="2025-09-23T17:14:00Z">
              <w:r>
                <w:rPr>
                  <w:rFonts w:eastAsia="SimSun" w:hint="eastAsia"/>
                  <w:lang w:val="en-US"/>
                </w:rPr>
                <w:t>,</w:t>
              </w:r>
            </w:ins>
            <w:ins w:id="3928" w:author="Rapp" w:date="2025-09-23T17:13:00Z">
              <w:r>
                <w:rPr>
                  <w:rFonts w:eastAsia="SimSun" w:hint="eastAsia"/>
                  <w:lang w:val="en-US"/>
                </w:rPr>
                <w:t xml:space="preserve"> </w:t>
              </w:r>
            </w:ins>
            <w:ins w:id="3929" w:author="Rapp" w:date="2025-09-23T17:14:00Z">
              <w:r>
                <w:rPr>
                  <w:rFonts w:eastAsia="SimSun" w:hint="eastAsia"/>
                  <w:lang w:val="en-US"/>
                </w:rPr>
                <w:t>if</w:t>
              </w:r>
            </w:ins>
            <w:ins w:id="3930" w:author="Rapp" w:date="2025-09-23T17:12:00Z">
              <w:r>
                <w:rPr>
                  <w:rFonts w:eastAsia="SimSun" w:hint="eastAsia"/>
                  <w:lang w:val="en-US"/>
                </w:rPr>
                <w:t xml:space="preserve"> </w:t>
              </w:r>
            </w:ins>
            <w:ins w:id="3931" w:author="Rapp" w:date="2025-09-23T17:32:00Z">
              <w:r>
                <w:rPr>
                  <w:rFonts w:eastAsia="SimSun" w:hint="eastAsia"/>
                  <w:lang w:val="en-US"/>
                </w:rPr>
                <w:t xml:space="preserve">it is </w:t>
              </w:r>
              <w:r>
                <w:rPr>
                  <w:rFonts w:eastAsia="SimSun"/>
                  <w:lang w:val="en-US"/>
                  <w:rPrChange w:id="3932" w:author="Rapp" w:date="2025-09-23T17:32:00Z">
                    <w:rPr>
                      <w:rFonts w:eastAsia="SimSun"/>
                      <w:i/>
                      <w:iCs/>
                      <w:lang w:val="en-US"/>
                    </w:rPr>
                  </w:rPrChange>
                </w:rPr>
                <w:t xml:space="preserve">included in </w:t>
              </w:r>
              <w:r>
                <w:rPr>
                  <w:rFonts w:eastAsia="SimSun" w:hint="eastAsia"/>
                  <w:i/>
                  <w:iCs/>
                  <w:lang w:val="en-US"/>
                </w:rPr>
                <w:t>SIB2</w:t>
              </w:r>
            </w:ins>
            <w:ins w:id="3933" w:author="Rapp" w:date="2025-09-23T17:13:00Z">
              <w:r>
                <w:rPr>
                  <w:rFonts w:eastAsia="SimSun" w:hint="eastAsia"/>
                  <w:lang w:val="en-US"/>
                </w:rPr>
                <w:t xml:space="preserve"> </w:t>
              </w:r>
            </w:ins>
            <w:ins w:id="3934" w:author="Rapp" w:date="2025-09-23T17:14:00Z">
              <w:r>
                <w:rPr>
                  <w:rFonts w:eastAsia="SimSun" w:hint="eastAsia"/>
                  <w:lang w:val="en-US"/>
                </w:rPr>
                <w:t>.</w:t>
              </w:r>
            </w:ins>
            <w:ins w:id="3935" w:author="Rapp" w:date="2025-09-23T17:13:00Z">
              <w:r>
                <w:rPr>
                  <w:rFonts w:eastAsia="SimSun" w:hint="eastAsia"/>
                  <w:lang w:val="en-US"/>
                </w:rPr>
                <w:t xml:space="preserve"> </w:t>
              </w:r>
            </w:ins>
            <w:ins w:id="3936" w:author="Rapp" w:date="2025-09-23T17:14:00Z">
              <w:r>
                <w:rPr>
                  <w:rFonts w:eastAsia="SimSun" w:hint="eastAsia"/>
                  <w:lang w:val="en-US"/>
                </w:rPr>
                <w:t>O</w:t>
              </w:r>
            </w:ins>
            <w:ins w:id="3937" w:author="Rapp" w:date="2025-09-23T17:13:00Z">
              <w:r>
                <w:rPr>
                  <w:rFonts w:eastAsia="SimSun" w:hint="eastAsia"/>
                  <w:lang w:val="en-US"/>
                </w:rPr>
                <w:t xml:space="preserve">therwise </w:t>
              </w:r>
            </w:ins>
            <w:ins w:id="3938" w:author="Rapp" w:date="2025-09-23T17:14:00Z">
              <w:r>
                <w:rPr>
                  <w:rFonts w:eastAsia="SimSun" w:hint="eastAsia"/>
                  <w:lang w:val="en-US"/>
                </w:rPr>
                <w:t xml:space="preserve">this field </w:t>
              </w:r>
            </w:ins>
            <w:ins w:id="3939"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0"/>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1" w:name="_Toc60777408"/>
      <w:bookmarkStart w:id="3942" w:name="_Toc193446426"/>
      <w:bookmarkStart w:id="3943" w:name="_Toc193452231"/>
      <w:bookmarkStart w:id="3944" w:name="_Toc193463503"/>
      <w:bookmarkStart w:id="3945" w:name="_Toc201295790"/>
      <w:bookmarkStart w:id="3946" w:name="MCCQCTEMPBM_00000510"/>
      <w:r>
        <w:t>–</w:t>
      </w:r>
      <w:r>
        <w:tab/>
        <w:t>TCI-State</w:t>
      </w:r>
      <w:bookmarkEnd w:id="3941"/>
      <w:bookmarkEnd w:id="3942"/>
      <w:bookmarkEnd w:id="3943"/>
      <w:bookmarkEnd w:id="3944"/>
      <w:bookmarkEnd w:id="3945"/>
    </w:p>
    <w:bookmarkEnd w:id="3946"/>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7" w:author="Nokia (Andrew)" w:date="2025-10-03T15:57:00Z">
        <w:r>
          <w:rPr>
            <w:color w:val="808080"/>
          </w:rPr>
          <w:t>Cond JointTCI</w:t>
        </w:r>
      </w:ins>
      <w:del w:id="3948"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lastRenderedPageBreak/>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49" w:author="Nokia (Andrew)" w:date="2025-10-03T16:03:00Z">
        <w:r>
          <w:delText xml:space="preserve">UL only TCI or joint </w:delText>
        </w:r>
      </w:del>
      <w:r>
        <w:t>TCI state</w:t>
      </w:r>
      <w:ins w:id="3950" w:author="Nokia (Andrew)" w:date="2025-10-03T16:00:00Z">
        <w:r>
          <w:t xml:space="preserve"> of an UL-only TRP</w:t>
        </w:r>
      </w:ins>
      <w:ins w:id="3951" w:author="Nokia (Andrew)" w:date="2025-10-03T16:01:00Z">
        <w:r>
          <w:t xml:space="preserve"> (see TS 38.213</w:t>
        </w:r>
      </w:ins>
      <w:ins w:id="3952" w:author="Nokia (Andrew)" w:date="2025-10-03T16:03:00Z">
        <w:r>
          <w:t xml:space="preserve"> [13],</w:t>
        </w:r>
      </w:ins>
      <w:ins w:id="3953" w:author="Nokia (Andrew)" w:date="2025-10-03T16:02:00Z">
        <w:r>
          <w:t xml:space="preserve"> clause 7</w:t>
        </w:r>
      </w:ins>
      <w:ins w:id="3954"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5"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6" w:author="Ericsson (Håkan)" w:date="2025-10-07T08:59:00Z"/>
        </w:rPr>
      </w:pPr>
      <w:ins w:id="3957"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lastRenderedPageBreak/>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8" w:author="CATT" w:date="2025-09-22T09:35:00Z">
        <w:r>
          <w:delText xml:space="preserve"> only</w:delText>
        </w:r>
      </w:del>
      <w:r>
        <w:t xml:space="preserve"> TCI </w:t>
      </w:r>
      <w:del w:id="3959"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0" w:author="Ericsson (Håkan)" w:date="2025-10-07T08:59:00Z"/>
        </w:rPr>
      </w:pPr>
      <w:ins w:id="3961"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2" w:name="_Toc201295799"/>
      <w:bookmarkStart w:id="3963" w:name="_Toc60777414"/>
      <w:bookmarkStart w:id="3964" w:name="_Toc193452240"/>
      <w:bookmarkStart w:id="3965" w:name="_Toc193446435"/>
      <w:bookmarkStart w:id="3966" w:name="_Toc193463512"/>
      <w:bookmarkStart w:id="3967" w:name="MCCQCTEMPBM_00000519"/>
      <w:r>
        <w:rPr>
          <w:rFonts w:eastAsia="MS Mincho"/>
        </w:rPr>
        <w:t>–</w:t>
      </w:r>
      <w:r>
        <w:rPr>
          <w:rFonts w:eastAsia="MS Mincho"/>
        </w:rPr>
        <w:tab/>
        <w:t>TimeToTrigger</w:t>
      </w:r>
      <w:bookmarkEnd w:id="3962"/>
      <w:bookmarkEnd w:id="3963"/>
      <w:bookmarkEnd w:id="3964"/>
      <w:bookmarkEnd w:id="3965"/>
      <w:bookmarkEnd w:id="3966"/>
    </w:p>
    <w:bookmarkEnd w:id="3967"/>
    <w:p w14:paraId="6D1BAA69" w14:textId="77777777" w:rsidR="00A75840" w:rsidRDefault="00C73004">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69"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0"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1"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2" w:author="Huawei, HiSilicon" w:date="2025-09-29T22:25:00Z">
              <w:r>
                <w:rPr>
                  <w:rFonts w:ascii="Arial" w:eastAsia="Calibri" w:hAnsi="Arial"/>
                  <w:sz w:val="18"/>
                  <w:lang w:val="en-US" w:eastAsia="sv-SE"/>
                </w:rPr>
                <w:t xml:space="preserve">multiplied by the Hop Count </w:t>
              </w:r>
            </w:ins>
            <w:ins w:id="3973" w:author="Huawei, HiSilicon" w:date="2025-09-29T22:24:00Z">
              <w:r>
                <w:rPr>
                  <w:rFonts w:ascii="Arial" w:eastAsia="Calibri" w:hAnsi="Arial"/>
                  <w:sz w:val="18"/>
                  <w:lang w:val="en-US" w:eastAsia="sv-SE"/>
                </w:rPr>
                <w:t xml:space="preserve">applies to L2 U2N Remote UE for the </w:t>
              </w:r>
            </w:ins>
            <w:ins w:id="3974" w:author="Huawei, HiSilicon" w:date="2025-09-29T22:25:00Z">
              <w:r>
                <w:rPr>
                  <w:rFonts w:ascii="Arial" w:eastAsia="Calibri" w:hAnsi="Arial"/>
                  <w:sz w:val="18"/>
                  <w:lang w:val="en-US" w:eastAsia="sv-SE"/>
                </w:rPr>
                <w:t>multihop</w:t>
              </w:r>
            </w:ins>
            <w:ins w:id="3975" w:author="Huawei, HiSilicon" w:date="2025-09-29T22:24:00Z">
              <w:r>
                <w:rPr>
                  <w:rFonts w:ascii="Arial" w:eastAsia="Calibri" w:hAnsi="Arial"/>
                  <w:sz w:val="18"/>
                  <w:lang w:val="en-US" w:eastAsia="sv-SE"/>
                </w:rPr>
                <w:t xml:space="preserve"> hop case</w:t>
              </w:r>
            </w:ins>
            <w:ins w:id="3976"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7"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79"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1" w:author="Huawei, HiSilicon" w:date="2025-09-29T22:28:00Z">
              <w:r>
                <w:rPr>
                  <w:rFonts w:ascii="Arial" w:eastAsia="Calibri" w:hAnsi="Arial"/>
                  <w:sz w:val="18"/>
                  <w:lang w:val="en-US" w:eastAsia="sv-SE"/>
                </w:rPr>
                <w:t>19</w:t>
              </w:r>
            </w:ins>
            <w:ins w:id="3982"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3"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4"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5" w:author="NR_LPWUS" w:date="2025-09-09T02:47:00Z"/>
          <w:color w:val="993366"/>
        </w:rPr>
      </w:pPr>
      <w:ins w:id="3986"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7" w:author="NR_LPWUS" w:date="2025-09-09T02:47:00Z"/>
        </w:rPr>
      </w:pPr>
      <w:ins w:id="3988"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89" w:author="NR_LPWUS" w:date="2025-09-09T02:47:00Z"/>
        </w:rPr>
      </w:pPr>
      <w:ins w:id="3990"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1" w:author="NR_LPWUS" w:date="2025-09-09T02:47:00Z"/>
          <w:color w:val="993366"/>
        </w:rPr>
      </w:pPr>
      <w:ins w:id="3992"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3" w:author="NR_LPWUS" w:date="2025-09-09T02:47:00Z"/>
          <w:color w:val="808080"/>
        </w:rPr>
      </w:pPr>
      <w:ins w:id="3994"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5" w:author="NR_LPWUS" w:date="2025-09-09T02:47:00Z"/>
          <w:color w:val="993366"/>
        </w:rPr>
      </w:pPr>
      <w:ins w:id="3996"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7" w:author="NR_LPWUS" w:date="2025-09-09T02:47:00Z"/>
          <w:color w:val="808080"/>
        </w:rPr>
      </w:pPr>
      <w:ins w:id="3998"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99"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0" w:author="NR_LPWUS" w:date="2025-09-09T02:47:00Z"/>
          <w:del w:id="4001" w:author="Netw_Energy_NR_enh" w:date="2025-09-09T02:48:00Z"/>
        </w:rPr>
      </w:pPr>
    </w:p>
    <w:p w14:paraId="605F314B" w14:textId="77777777" w:rsidR="00A75840" w:rsidRDefault="00C73004">
      <w:pPr>
        <w:pStyle w:val="PL"/>
        <w:rPr>
          <w:ins w:id="4002" w:author="NR_LPWUS" w:date="2025-09-09T02:47:00Z"/>
        </w:rPr>
      </w:pPr>
      <w:ins w:id="4003"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4" w:author="NR_LPWUS" w:date="2025-09-09T02:47:00Z"/>
        </w:rPr>
      </w:pPr>
      <w:ins w:id="4005"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6" w:author="NR_LPWUS" w:date="2025-09-09T02:47:00Z"/>
        </w:rPr>
      </w:pPr>
      <w:ins w:id="4007"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2" w:author="NR_LPWUS" w:date="2025-09-09T02:47:00Z"/>
        </w:rPr>
      </w:pPr>
      <w:ins w:id="4013" w:author="NR_LPWUS" w:date="2025-09-09T02:47:00Z">
        <w:r>
          <w:rPr>
            <w:rFonts w:hint="eastAsia"/>
          </w:rPr>
          <w:t xml:space="preserve"> </w:t>
        </w:r>
        <w:r>
          <w:t xml:space="preserve">   }</w:t>
        </w:r>
      </w:ins>
    </w:p>
    <w:p w14:paraId="1F092243" w14:textId="77777777" w:rsidR="00A75840" w:rsidRDefault="00C73004">
      <w:pPr>
        <w:pStyle w:val="PL"/>
        <w:rPr>
          <w:ins w:id="4014" w:author="NR_LPWUS" w:date="2025-09-09T02:47:00Z"/>
        </w:rPr>
      </w:pPr>
      <w:ins w:id="4015"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lastRenderedPageBreak/>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lastRenderedPageBreak/>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6" w:author="Lenovo" w:date="2025-09-24T08:44:00Z">
        <w:r>
          <w:rPr>
            <w:rFonts w:eastAsia="DengXian" w:hint="eastAsia"/>
            <w:lang w:eastAsia="zh-CN"/>
          </w:rPr>
          <w:t>,</w:t>
        </w:r>
      </w:ins>
      <w:del w:id="4017" w:author="Lenovo" w:date="2025-09-24T08:44:00Z">
        <w:r>
          <w:delText xml:space="preserve">                                                                      </w:delText>
        </w:r>
      </w:del>
      <w:del w:id="4018"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19" w:author="Huawei, HiSilicon" w:date="2025-09-17T15:30:00Z"/>
          <w:color w:val="808080"/>
        </w:rPr>
      </w:pPr>
      <w:r>
        <w:t xml:space="preserve">    applicabilityConfig</w:t>
      </w:r>
      <w:ins w:id="4020"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1" w:author="Huawei, HiSilicon" w:date="2025-09-17T15:30:00Z">
        <w:r>
          <w:rPr>
            <w:color w:val="808080"/>
          </w:rPr>
          <w:t>N</w:t>
        </w:r>
      </w:ins>
      <w:del w:id="4022" w:author="Huawei, HiSilicon" w:date="2025-09-17T15:29:00Z">
        <w:r>
          <w:rPr>
            <w:color w:val="808080"/>
          </w:rPr>
          <w:delText>R</w:delText>
        </w:r>
      </w:del>
    </w:p>
    <w:p w14:paraId="53C614C8" w14:textId="77777777" w:rsidR="00A75840" w:rsidRDefault="00C73004">
      <w:pPr>
        <w:pStyle w:val="PL"/>
        <w:rPr>
          <w:ins w:id="4023" w:author="Huawei, HiSilicon" w:date="2025-09-17T15:30:00Z"/>
          <w:color w:val="808080"/>
        </w:rPr>
      </w:pPr>
      <w:ins w:id="4024"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5" w:author="Huawei, HiSilicon" w:date="2025-09-17T15:31:00Z"/>
          <w:color w:val="808080"/>
        </w:rPr>
      </w:pPr>
      <w:r>
        <w:t xml:space="preserve">    applicabilitySetConfig</w:t>
      </w:r>
      <w:ins w:id="4026" w:author="Huawei, HiSilicon" w:date="2025-09-17T15:30:00Z">
        <w:r>
          <w:t>T</w:t>
        </w:r>
      </w:ins>
      <w:ins w:id="4027"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8" w:author="Huawei, HiSilicon" w:date="2025-09-17T15:31:00Z">
        <w:r>
          <w:rPr>
            <w:color w:val="808080"/>
          </w:rPr>
          <w:t>N</w:t>
        </w:r>
      </w:ins>
      <w:del w:id="4029" w:author="Huawei, HiSilicon" w:date="2025-09-17T15:31:00Z">
        <w:r>
          <w:rPr>
            <w:color w:val="808080"/>
          </w:rPr>
          <w:delText>R</w:delText>
        </w:r>
      </w:del>
    </w:p>
    <w:p w14:paraId="70F3A4C3" w14:textId="77777777" w:rsidR="00A75840" w:rsidRDefault="00C73004">
      <w:pPr>
        <w:pStyle w:val="PL"/>
        <w:rPr>
          <w:ins w:id="4030" w:author="Huawei, HiSilicon" w:date="2025-09-17T15:31:00Z"/>
          <w:color w:val="808080"/>
        </w:rPr>
      </w:pPr>
      <w:ins w:id="4031"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2"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3" w:author="Nokia" w:date="2025-09-18T11:53:00Z">
        <w:r>
          <w:t>CSI-</w:t>
        </w:r>
      </w:ins>
      <w:r>
        <w:t xml:space="preserve">List-r19      </w:t>
      </w:r>
      <w:r>
        <w:rPr>
          <w:color w:val="993366"/>
        </w:rPr>
        <w:t>SEQUENCE</w:t>
      </w:r>
      <w:r>
        <w:t xml:space="preserve"> (</w:t>
      </w:r>
      <w:r>
        <w:rPr>
          <w:color w:val="993366"/>
        </w:rPr>
        <w:t>SIZE</w:t>
      </w:r>
      <w:r>
        <w:t xml:space="preserve"> (1..maxNrofApplicabilitySets</w:t>
      </w:r>
      <w:ins w:id="4034" w:author="Nokia" w:date="2025-09-18T11:54:00Z">
        <w:r>
          <w:t>CSI</w:t>
        </w:r>
      </w:ins>
      <w:r>
        <w:t>-r19))</w:t>
      </w:r>
      <w:r>
        <w:rPr>
          <w:color w:val="993366"/>
        </w:rPr>
        <w:t xml:space="preserve"> OF</w:t>
      </w:r>
      <w:r>
        <w:t xml:space="preserve"> ApplicabilitySet</w:t>
      </w:r>
      <w:ins w:id="4035"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6"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lastRenderedPageBreak/>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7" w:author="Huawei, HiSilicon" w:date="2025-09-24T18:05:00Z"/>
        </w:rPr>
      </w:pPr>
      <w:del w:id="4038"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39" w:author="Huawei, HiSilicon" w:date="2025-09-24T18:05:00Z"/>
        </w:rPr>
      </w:pPr>
      <w:del w:id="4040"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1" w:author="Huawei, HiSilicon" w:date="2025-09-24T18:05:00Z"/>
        </w:rPr>
      </w:pPr>
      <w:del w:id="4042" w:author="Huawei, HiSilicon" w:date="2025-09-24T18:05:00Z">
        <w:r>
          <w:delText xml:space="preserve">            reportSlotConfig                        CSI-ReportPeriodicityAndOffset,</w:delText>
        </w:r>
      </w:del>
    </w:p>
    <w:p w14:paraId="4371837A" w14:textId="77777777" w:rsidR="00A75840" w:rsidRDefault="00C73004">
      <w:pPr>
        <w:pStyle w:val="PL"/>
        <w:rPr>
          <w:del w:id="4043" w:author="Huawei, HiSilicon" w:date="2025-09-24T18:05:00Z"/>
        </w:rPr>
      </w:pPr>
      <w:del w:id="404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5" w:author="Huawei, HiSilicon" w:date="2025-09-24T18:05:00Z"/>
        </w:rPr>
      </w:pPr>
      <w:del w:id="4046" w:author="Huawei, HiSilicon" w:date="2025-09-24T18:05:00Z">
        <w:r>
          <w:delText xml:space="preserve">        },</w:delText>
        </w:r>
      </w:del>
    </w:p>
    <w:p w14:paraId="136A89E3" w14:textId="77777777" w:rsidR="00A75840" w:rsidRDefault="00C73004">
      <w:pPr>
        <w:pStyle w:val="PL"/>
        <w:rPr>
          <w:del w:id="4047" w:author="Huawei, HiSilicon" w:date="2025-09-24T18:05:00Z"/>
        </w:rPr>
      </w:pPr>
      <w:del w:id="4048"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49" w:author="Huawei, HiSilicon" w:date="2025-09-24T18:05:00Z"/>
        </w:rPr>
      </w:pPr>
      <w:del w:id="4050" w:author="Huawei, HiSilicon" w:date="2025-09-24T18:05:00Z">
        <w:r>
          <w:delText xml:space="preserve">            reportSlotConfig                        CSI-ReportPeriodicityAndOffset,</w:delText>
        </w:r>
      </w:del>
    </w:p>
    <w:p w14:paraId="0A87D3E9" w14:textId="77777777" w:rsidR="00A75840" w:rsidRDefault="00C73004">
      <w:pPr>
        <w:pStyle w:val="PL"/>
        <w:rPr>
          <w:del w:id="4051" w:author="Huawei, HiSilicon" w:date="2025-09-24T18:05:00Z"/>
        </w:rPr>
      </w:pPr>
      <w:del w:id="405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3" w:author="Huawei, HiSilicon" w:date="2025-09-24T18:05:00Z"/>
        </w:rPr>
      </w:pPr>
      <w:del w:id="4054" w:author="Huawei, HiSilicon" w:date="2025-09-24T18:05:00Z">
        <w:r>
          <w:delText xml:space="preserve">        },</w:delText>
        </w:r>
      </w:del>
    </w:p>
    <w:p w14:paraId="072BF1B1" w14:textId="77777777" w:rsidR="00A75840" w:rsidRDefault="00C73004">
      <w:pPr>
        <w:pStyle w:val="PL"/>
        <w:rPr>
          <w:del w:id="4055" w:author="Huawei, HiSilicon" w:date="2025-09-24T18:05:00Z"/>
        </w:rPr>
      </w:pPr>
      <w:del w:id="4056"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7" w:author="Huawei, HiSilicon" w:date="2025-09-24T18:05:00Z"/>
        </w:rPr>
      </w:pPr>
      <w:del w:id="4058"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59" w:author="Huawei, HiSilicon" w:date="2025-09-24T18:05:00Z"/>
        </w:rPr>
      </w:pPr>
      <w:del w:id="406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1" w:author="Huawei, HiSilicon" w:date="2025-09-24T18:05:00Z"/>
        </w:rPr>
      </w:pPr>
      <w:del w:id="4062" w:author="Huawei, HiSilicon" w:date="2025-09-24T18:05:00Z">
        <w:r>
          <w:delText xml:space="preserve">            p0alpha                                 P0-PUSCH-AlphaSetId</w:delText>
        </w:r>
      </w:del>
    </w:p>
    <w:p w14:paraId="7F0AAA9C" w14:textId="77777777" w:rsidR="00A75840" w:rsidRDefault="00C73004">
      <w:pPr>
        <w:pStyle w:val="PL"/>
        <w:rPr>
          <w:del w:id="4063" w:author="Huawei, HiSilicon" w:date="2025-09-24T18:05:00Z"/>
        </w:rPr>
      </w:pPr>
      <w:del w:id="4064" w:author="Huawei, HiSilicon" w:date="2025-09-24T18:05:00Z">
        <w:r>
          <w:delText xml:space="preserve">        },</w:delText>
        </w:r>
      </w:del>
    </w:p>
    <w:p w14:paraId="574012D7" w14:textId="77777777" w:rsidR="00A75840" w:rsidRDefault="00C73004">
      <w:pPr>
        <w:pStyle w:val="PL"/>
        <w:rPr>
          <w:del w:id="4065" w:author="Huawei, HiSilicon" w:date="2025-09-24T18:05:00Z"/>
        </w:rPr>
      </w:pPr>
      <w:del w:id="4066"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7" w:author="Huawei, HiSilicon" w:date="2025-09-24T18:05:00Z"/>
        </w:rPr>
      </w:pPr>
      <w:del w:id="406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69" w:author="Huawei, HiSilicon" w:date="2025-09-24T18:05:00Z"/>
        </w:rPr>
      </w:pPr>
      <w:del w:id="4070" w:author="Huawei, HiSilicon" w:date="2025-09-24T18:05:00Z">
        <w:r>
          <w:delText xml:space="preserve">        }</w:delText>
        </w:r>
      </w:del>
    </w:p>
    <w:p w14:paraId="10C8487A" w14:textId="77777777" w:rsidR="00A75840" w:rsidRDefault="00C73004">
      <w:pPr>
        <w:pStyle w:val="PL"/>
        <w:rPr>
          <w:ins w:id="4071" w:author="Huawei, HiSilicon" w:date="2025-09-24T18:05:00Z"/>
        </w:rPr>
      </w:pPr>
      <w:del w:id="4072" w:author="Huawei, HiSilicon" w:date="2025-09-24T18:05:00Z">
        <w:r>
          <w:delText xml:space="preserve">    }                                                                                                   </w:delText>
        </w:r>
        <w:r>
          <w:rPr>
            <w:color w:val="993366"/>
          </w:rPr>
          <w:delText>OPTIONAL</w:delText>
        </w:r>
        <w:r>
          <w:delText xml:space="preserve">,   </w:delText>
        </w:r>
        <w:r>
          <w:rPr>
            <w:color w:val="808080"/>
          </w:rPr>
          <w:delText>-- Need R</w:delText>
        </w:r>
      </w:del>
      <w:ins w:id="4073" w:author="Huawei, HiSilicon" w:date="2025-09-24T18:03:00Z">
        <w:r>
          <w:tab/>
        </w:r>
      </w:ins>
    </w:p>
    <w:p w14:paraId="6E912ECF" w14:textId="77777777" w:rsidR="00A75840" w:rsidRDefault="00C73004">
      <w:pPr>
        <w:pStyle w:val="PL"/>
      </w:pPr>
      <w:ins w:id="4074" w:author="Huawei, HiSilicon" w:date="2025-09-24T18:05:00Z">
        <w:r>
          <w:lastRenderedPageBreak/>
          <w:tab/>
        </w:r>
      </w:ins>
      <w:ins w:id="4075" w:author="Huawei, HiSilicon" w:date="2025-09-24T18:03:00Z">
        <w:r>
          <w:t>reportConfigType</w:t>
        </w:r>
        <w:r>
          <w:rPr>
            <w:color w:val="000000" w:themeColor="text1"/>
          </w:rPr>
          <w:t xml:space="preserve">-r19       </w:t>
        </w:r>
      </w:ins>
      <w:ins w:id="4076" w:author="Huawei, HiSilicon" w:date="2025-09-24T18:05:00Z">
        <w:r>
          <w:rPr>
            <w:color w:val="000000" w:themeColor="text1"/>
          </w:rPr>
          <w:t xml:space="preserve">            </w:t>
        </w:r>
      </w:ins>
      <w:ins w:id="4077" w:author="Huawei, HiSilicon" w:date="2025-09-24T18:03:00Z">
        <w:r>
          <w:rPr>
            <w:color w:val="993366"/>
          </w:rPr>
          <w:t>ENUMERATED</w:t>
        </w:r>
        <w:r>
          <w:t xml:space="preserve"> {</w:t>
        </w:r>
      </w:ins>
      <w:ins w:id="4078" w:author="Huawei, HiSilicon" w:date="2025-09-24T18:04:00Z">
        <w:r>
          <w:t>periodic</w:t>
        </w:r>
      </w:ins>
      <w:ins w:id="4079" w:author="Huawei, HiSilicon" w:date="2025-09-24T18:03:00Z">
        <w:r>
          <w:t xml:space="preserve">, </w:t>
        </w:r>
      </w:ins>
      <w:ins w:id="4080" w:author="Huawei, HiSilicon" w:date="2025-09-24T18:04:00Z">
        <w:r>
          <w:t>semiPersistentOnPUCCH</w:t>
        </w:r>
      </w:ins>
      <w:ins w:id="4081" w:author="Huawei, HiSilicon" w:date="2025-09-24T18:03:00Z">
        <w:r>
          <w:t xml:space="preserve">, </w:t>
        </w:r>
      </w:ins>
      <w:ins w:id="4082" w:author="Huawei, HiSilicon" w:date="2025-09-24T18:04:00Z">
        <w:r>
          <w:t>semiPersistentOnPUSCH</w:t>
        </w:r>
      </w:ins>
      <w:ins w:id="4083" w:author="Huawei, HiSilicon" w:date="2025-09-24T18:03:00Z">
        <w:r>
          <w:t xml:space="preserve">, </w:t>
        </w:r>
      </w:ins>
      <w:ins w:id="4084" w:author="Huawei, HiSilicon" w:date="2025-09-24T18:04:00Z">
        <w:r>
          <w:t xml:space="preserve">aperiodic </w:t>
        </w:r>
      </w:ins>
      <w:ins w:id="4085"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w:t>
      </w:r>
      <w:r>
        <w:lastRenderedPageBreak/>
        <w:t xml:space="preserve">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lastRenderedPageBreak/>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6" w:author="Ericsson" w:date="2025-10-24T21:13:00Z"/>
        </w:rPr>
      </w:pPr>
      <w:del w:id="4087"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8" w:author="Ericsson" w:date="2025-10-24T21:13:00Z"/>
        </w:rPr>
      </w:pPr>
      <w:del w:id="4089"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0" w:author="Ericsson" w:date="2025-10-24T21:15:00Z"/>
        </w:rPr>
      </w:pPr>
      <w:r>
        <w:t xml:space="preserve">                                                p-SSB-Index-RSRP-r19        </w:t>
      </w:r>
      <w:del w:id="4091" w:author="Ericsson" w:date="2025-10-24T21:14:00Z">
        <w:r>
          <w:rPr>
            <w:color w:val="993366"/>
          </w:rPr>
          <w:delText>NULL</w:delText>
        </w:r>
        <w:r>
          <w:delText>,</w:delText>
        </w:r>
      </w:del>
    </w:p>
    <w:p w14:paraId="52E796F0" w14:textId="77777777" w:rsidR="00A75840" w:rsidRDefault="00C73004">
      <w:pPr>
        <w:pStyle w:val="PL"/>
        <w:rPr>
          <w:del w:id="4092" w:author="Ericsson" w:date="2025-10-24T21:14:00Z"/>
        </w:rPr>
      </w:pPr>
      <w:del w:id="4093"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4"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lastRenderedPageBreak/>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5" w:author="WI CR Rapp (Ericsson)" w:date="2025-10-21T13:58:00Z">
        <w:r>
          <w:t>Request</w:t>
        </w:r>
      </w:ins>
      <w:del w:id="4096"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7" w:author="WI CR Rapp (Ericsson)" w:date="2025-10-21T13:59:00Z">
        <w:r w:rsidRPr="0036584A" w:rsidDel="008B677A">
          <w:delText>start</w:delText>
        </w:r>
      </w:del>
      <w:ins w:id="4098"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099" w:author="WI CR Rapp (Ericsson)" w:date="2025-10-21T14:39:00Z"/>
        </w:rPr>
      </w:pPr>
      <w:del w:id="4100"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1" w:author="WI CR Rapp (Ericsson)" w:date="2025-10-21T14:39:00Z"/>
          <w:color w:val="808080"/>
        </w:rPr>
      </w:pPr>
      <w:del w:id="4102"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3" w:author="WI CR Rapp (Ericsson)" w:date="2025-10-21T14:37:00Z"/>
        </w:rPr>
      </w:pPr>
      <w:ins w:id="4104" w:author="WI CR Rapp (Ericsson)" w:date="2025-10-21T14:34:00Z">
        <w:r>
          <w:t xml:space="preserve">    </w:t>
        </w:r>
      </w:ins>
      <w:ins w:id="4105" w:author="WI CR Rapp (Ericsson)" w:date="2025-10-21T14:35:00Z">
        <w:r w:rsidRPr="0036584A">
          <w:t>dataCollectionCandidateConfig</w:t>
        </w:r>
        <w:r>
          <w:t>ToAddMod</w:t>
        </w:r>
        <w:r w:rsidRPr="0036584A">
          <w:t>List-r19</w:t>
        </w:r>
      </w:ins>
      <w:ins w:id="4106"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7" w:author="WI CR Rapp (Ericsson)" w:date="2025-10-21T14:34:00Z"/>
        </w:rPr>
      </w:pPr>
      <w:ins w:id="4108"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09" w:author="WI CR Rapp (Ericsson)" w:date="2025-10-21T14:38:00Z"/>
        </w:rPr>
      </w:pPr>
      <w:ins w:id="4110"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1" w:author="WI CR Rapp (Ericsson)" w:date="2025-10-21T14:39:00Z">
        <w:r>
          <w:t>ServCellIndex</w:t>
        </w:r>
      </w:ins>
    </w:p>
    <w:p w14:paraId="4C3DED05" w14:textId="77777777" w:rsidR="003D1BDE" w:rsidRDefault="003D1BDE" w:rsidP="003D1BDE">
      <w:pPr>
        <w:pStyle w:val="PL"/>
        <w:rPr>
          <w:ins w:id="4112" w:author="WI CR Rapp (Ericsson)" w:date="2025-10-21T14:38:00Z"/>
        </w:rPr>
      </w:pPr>
      <w:ins w:id="4113"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4"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5" w:author="WI CR Rapp (Ericsson)" w:date="2025-10-21T14:39:00Z"/>
        </w:rPr>
      </w:pPr>
      <w:del w:id="4116"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7" w:author="WI CR Rapp (Ericsson)" w:date="2025-10-21T14:39:00Z"/>
          <w:color w:val="808080"/>
        </w:rPr>
      </w:pPr>
      <w:del w:id="4118"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19" w:author="WI CR Rapp (Ericsson)" w:date="2025-10-21T14:37:00Z"/>
        </w:rPr>
      </w:pPr>
      <w:ins w:id="4120" w:author="WI CR Rapp (Ericsson)" w:date="2025-10-21T14:34:00Z">
        <w:r>
          <w:lastRenderedPageBreak/>
          <w:t xml:space="preserve">    </w:t>
        </w:r>
      </w:ins>
      <w:ins w:id="4121" w:author="WI CR Rapp (Ericsson)" w:date="2025-10-21T14:35:00Z">
        <w:r w:rsidRPr="0036584A">
          <w:t>dataCollectionCandidateConfig</w:t>
        </w:r>
        <w:r>
          <w:t>ToAddMod</w:t>
        </w:r>
        <w:r w:rsidRPr="0036584A">
          <w:t>List-r19</w:t>
        </w:r>
      </w:ins>
      <w:ins w:id="4122"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3" w:author="WI CR Rapp (Ericsson)" w:date="2025-10-21T14:34:00Z"/>
        </w:rPr>
      </w:pPr>
      <w:ins w:id="4124"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5" w:author="WI CR Rapp (Ericsson)" w:date="2025-10-21T14:38:00Z"/>
        </w:rPr>
      </w:pPr>
      <w:ins w:id="4126"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7" w:author="WI CR Rapp (Ericsson)" w:date="2025-10-21T14:39:00Z">
        <w:r>
          <w:t>ServCellIndex</w:t>
        </w:r>
      </w:ins>
    </w:p>
    <w:p w14:paraId="55DC619E" w14:textId="77777777" w:rsidR="003D1BDE" w:rsidRDefault="003D1BDE" w:rsidP="003D1BDE">
      <w:pPr>
        <w:pStyle w:val="PL"/>
        <w:rPr>
          <w:ins w:id="4128" w:author="WI CR Rapp (Ericsson)" w:date="2025-10-21T14:38:00Z"/>
        </w:rPr>
      </w:pPr>
      <w:ins w:id="4129"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0"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1"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2" w:author="WI CR Rapp (Ericsson)" w:date="2025-10-21T14:12:00Z"/>
        </w:rPr>
      </w:pPr>
      <w:ins w:id="4133" w:author="WI CR Rapp (Ericsson)" w:date="2025-10-21T14:12:00Z">
        <w:r w:rsidRPr="0036584A">
          <w:t>3&gt;</w:t>
        </w:r>
        <w:r w:rsidRPr="0036584A">
          <w:tab/>
        </w:r>
        <w:r>
          <w:t xml:space="preserve">if the UE </w:t>
        </w:r>
        <w:r w:rsidRPr="00084661">
          <w:rPr>
            <w:strike/>
            <w:highlight w:val="yellow"/>
          </w:rPr>
          <w:t xml:space="preserve">is configured with </w:t>
        </w:r>
      </w:ins>
      <w:ins w:id="4134" w:author="WI CR Rapp (Ericsson)" w:date="2025-10-21T14:15:00Z">
        <w:r w:rsidRPr="00084661">
          <w:rPr>
            <w:i/>
            <w:iCs/>
            <w:strike/>
            <w:highlight w:val="yellow"/>
          </w:rPr>
          <w:t>dataCollectionPreferenceConfig</w:t>
        </w:r>
      </w:ins>
      <w:ins w:id="4135" w:author="WI CR Rapp (Ericsson)" w:date="2025-10-24T14:34:00Z">
        <w:r w:rsidRPr="00084661">
          <w:rPr>
            <w:strike/>
            <w:highlight w:val="yellow"/>
          </w:rPr>
          <w:t>, but</w:t>
        </w:r>
        <w:r>
          <w:t xml:space="preserve"> has no stored</w:t>
        </w:r>
      </w:ins>
      <w:ins w:id="4136" w:author="WI CR Rapp (Ericsson)" w:date="2025-10-24T11:22:00Z">
        <w:r>
          <w:t xml:space="preserve"> </w:t>
        </w:r>
        <w:r w:rsidRPr="00A5213E">
          <w:t>candidate configuration</w:t>
        </w:r>
      </w:ins>
      <w:ins w:id="4137" w:author="WI CR Rapp (Ericsson)" w:date="2025-10-24T14:34:00Z">
        <w:r>
          <w:t>s</w:t>
        </w:r>
      </w:ins>
      <w:ins w:id="4138" w:author="WI CR Rapp (Ericsson)" w:date="2025-10-24T11:22:00Z">
        <w:r w:rsidRPr="00A5213E">
          <w:t xml:space="preserve"> for UE-side data collection</w:t>
        </w:r>
      </w:ins>
      <w:ins w:id="4139" w:author="WI CR Rapp (Ericsson)" w:date="2025-10-21T14:15:00Z">
        <w:r>
          <w:t>:</w:t>
        </w:r>
      </w:ins>
    </w:p>
    <w:p w14:paraId="0BCAEA10" w14:textId="77777777" w:rsidR="003D1BDE" w:rsidRPr="0036584A" w:rsidRDefault="003D1BDE" w:rsidP="003D1BDE">
      <w:pPr>
        <w:pStyle w:val="B4"/>
      </w:pPr>
      <w:del w:id="4140" w:author="WI CR Rapp (Ericsson)" w:date="2025-10-21T14:16:00Z">
        <w:r w:rsidRPr="0036584A" w:rsidDel="006A3B3C">
          <w:delText>3</w:delText>
        </w:r>
      </w:del>
      <w:ins w:id="4141" w:author="WI CR Rapp (Ericsson)" w:date="2025-10-21T14:16:00Z">
        <w:r>
          <w:t>4</w:t>
        </w:r>
      </w:ins>
      <w:r w:rsidRPr="0036584A">
        <w:t>&gt;</w:t>
      </w:r>
      <w:r w:rsidRPr="0036584A">
        <w:tab/>
        <w:t xml:space="preserve">set </w:t>
      </w:r>
      <w:r w:rsidRPr="004D3037">
        <w:rPr>
          <w:i/>
          <w:iCs/>
        </w:rPr>
        <w:t>dataCollection</w:t>
      </w:r>
      <w:ins w:id="4142" w:author="WI CR Rapp (Ericsson)" w:date="2025-10-21T14:17:00Z">
        <w:r>
          <w:rPr>
            <w:i/>
            <w:iCs/>
          </w:rPr>
          <w:t>Request</w:t>
        </w:r>
      </w:ins>
      <w:del w:id="4143" w:author="WI CR Rapp (Ericsson)" w:date="2025-10-21T14:17:00Z">
        <w:r w:rsidRPr="004D3037" w:rsidDel="004D3037">
          <w:rPr>
            <w:i/>
            <w:iCs/>
          </w:rPr>
          <w:delText>Start</w:delText>
        </w:r>
      </w:del>
      <w:r w:rsidRPr="0036584A">
        <w:t xml:space="preserve"> to </w:t>
      </w:r>
      <w:del w:id="4144" w:author="WI CR Rapp (Ericsson)" w:date="2025-10-21T14:16:00Z">
        <w:r w:rsidRPr="0036584A" w:rsidDel="004D3037">
          <w:rPr>
            <w:iCs/>
          </w:rPr>
          <w:delText>start</w:delText>
        </w:r>
      </w:del>
      <w:ins w:id="4145" w:author="WI CR Rapp (Ericsson)" w:date="2025-10-21T14:16:00Z">
        <w:r w:rsidRPr="004D3037">
          <w:rPr>
            <w:i/>
          </w:rPr>
          <w:t>true</w:t>
        </w:r>
      </w:ins>
      <w:r w:rsidRPr="0036584A">
        <w:t>;</w:t>
      </w:r>
    </w:p>
    <w:p w14:paraId="02822243" w14:textId="77777777" w:rsidR="003D1BDE" w:rsidRPr="0036584A" w:rsidRDefault="003D1BDE" w:rsidP="003D1BDE">
      <w:pPr>
        <w:pStyle w:val="B3"/>
        <w:rPr>
          <w:ins w:id="4146" w:author="WI CR Rapp (Ericsson)" w:date="2025-10-21T14:17:00Z"/>
        </w:rPr>
      </w:pPr>
      <w:ins w:id="4147" w:author="WI CR Rapp (Ericsson)" w:date="2025-10-21T14:17:00Z">
        <w:r w:rsidRPr="0036584A">
          <w:t>3&gt;</w:t>
        </w:r>
        <w:r w:rsidRPr="0036584A">
          <w:tab/>
        </w:r>
      </w:ins>
      <w:ins w:id="4148" w:author="WI CR Rapp (Ericsson)" w:date="2025-10-21T14:18:00Z">
        <w:r>
          <w:t xml:space="preserve">else if the UE is configured with </w:t>
        </w:r>
        <w:r>
          <w:rPr>
            <w:i/>
            <w:iCs/>
          </w:rPr>
          <w:t>dataCollectionPreferenceConfig</w:t>
        </w:r>
        <w:r>
          <w:t xml:space="preserve"> including</w:t>
        </w:r>
      </w:ins>
      <w:ins w:id="4149" w:author="WI CR Rapp (Ericsson)" w:date="2025-10-24T11:29:00Z">
        <w:r>
          <w:t>,</w:t>
        </w:r>
      </w:ins>
      <w:ins w:id="4150" w:author="WI CR Rapp (Ericsson)" w:date="2025-10-24T11:28:00Z">
        <w:r>
          <w:t xml:space="preserve"> for at least one serving cell,</w:t>
        </w:r>
      </w:ins>
      <w:ins w:id="4151" w:author="WI CR Rapp (Ericsson)" w:date="2025-10-24T11:26:00Z">
        <w:r>
          <w:t xml:space="preserve"> at least</w:t>
        </w:r>
      </w:ins>
      <w:ins w:id="4152" w:author="WI CR Rapp (Ericsson)" w:date="2025-10-24T11:27:00Z">
        <w:r>
          <w:t xml:space="preserve"> one candidate configuration for UE-side data collection</w:t>
        </w:r>
      </w:ins>
      <w:ins w:id="4153" w:author="WI CR Rapp (Ericsson)" w:date="2025-10-21T14:22:00Z">
        <w:r>
          <w:t>:</w:t>
        </w:r>
      </w:ins>
    </w:p>
    <w:p w14:paraId="55690B87" w14:textId="77777777" w:rsidR="003D1BDE" w:rsidRPr="0036584A" w:rsidRDefault="003D1BDE" w:rsidP="003D1BDE">
      <w:pPr>
        <w:pStyle w:val="B4"/>
      </w:pPr>
      <w:del w:id="4154" w:author="WI CR Rapp (Ericsson)" w:date="2025-10-21T14:24:00Z">
        <w:r w:rsidRPr="0036584A" w:rsidDel="00CE5111">
          <w:delText>3</w:delText>
        </w:r>
      </w:del>
      <w:ins w:id="4155" w:author="WI CR Rapp (Ericsson)" w:date="2025-10-21T14:24:00Z">
        <w:r>
          <w:t>4</w:t>
        </w:r>
      </w:ins>
      <w:r w:rsidRPr="0036584A">
        <w:t>&gt;</w:t>
      </w:r>
      <w:r w:rsidRPr="0036584A">
        <w:tab/>
        <w:t xml:space="preserve">for each serving cell configured with candidate UE-side data collection configuration(s) </w:t>
      </w:r>
      <w:del w:id="4156"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7" w:author="WI CR Rapp (Ericsson)" w:date="2025-10-21T14:24:00Z">
        <w:r w:rsidRPr="0036584A" w:rsidDel="00CE5111">
          <w:rPr>
            <w:snapToGrid w:val="0"/>
          </w:rPr>
          <w:delText>4</w:delText>
        </w:r>
      </w:del>
      <w:ins w:id="4158"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59" w:author="WI CR Rapp (Ericsson)" w:date="2025-10-21T14:24:00Z">
        <w:r w:rsidRPr="0036584A" w:rsidDel="00CE5111">
          <w:delText>5</w:delText>
        </w:r>
      </w:del>
      <w:ins w:id="4160"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3" w:author="WI CR Rapp (Ericsson)" w:date="2025-10-24T11:51:00Z">
        <w:r>
          <w:t xml:space="preserve">each </w:t>
        </w:r>
      </w:ins>
      <w:r w:rsidRPr="0036584A">
        <w:t xml:space="preserve">preferred </w:t>
      </w:r>
      <w:ins w:id="4164" w:author="WI CR Rapp (Ericsson)" w:date="2025-10-24T11:52:00Z">
        <w:r>
          <w:t xml:space="preserve">candidate UE-side data collection </w:t>
        </w:r>
      </w:ins>
      <w:r w:rsidRPr="0036584A">
        <w:t>configuration</w:t>
      </w:r>
      <w:del w:id="4165" w:author="WI CR Rapp (Ericsson)" w:date="2025-10-24T11:51:00Z">
        <w:r w:rsidRPr="0036584A" w:rsidDel="008C63AE">
          <w:delText>(s)</w:delText>
        </w:r>
      </w:del>
      <w:del w:id="4166"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lastRenderedPageBreak/>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7"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7"/>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 xml:space="preserve">maxCandidateConfig-r19)) OF DataCollectionCandidateConfigId-r19 </w:t>
      </w:r>
      <w:r>
        <w:rPr>
          <w:rFonts w:ascii="Courier New" w:hAnsi="Courier New"/>
          <w:color w:val="0000FF"/>
          <w:kern w:val="2"/>
          <w:sz w:val="16"/>
          <w:lang w:eastAsia="en-GB"/>
        </w:rPr>
        <w:lastRenderedPageBreak/>
        <w:t>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lastRenderedPageBreak/>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lastRenderedPageBreak/>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68"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69" w:author="WI CR rapporteur" w:date="2025-09-26T05:22:00Z">
              <w:r>
                <w:rPr>
                  <w:lang w:eastAsia="sv-SE"/>
                </w:rPr>
                <w:delText xml:space="preserve">availability </w:delText>
              </w:r>
            </w:del>
            <w:ins w:id="4170" w:author="WI CR rapporteur" w:date="2025-09-26T05:22:00Z">
              <w:r>
                <w:rPr>
                  <w:lang w:eastAsia="sv-SE"/>
                </w:rPr>
                <w:t xml:space="preserve">that it has </w:t>
              </w:r>
            </w:ins>
            <w:del w:id="4171"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2" w:author="CATT" w:date="2025-09-19T10:14:00Z">
              <w:r>
                <w:rPr>
                  <w:bCs/>
                  <w:iCs/>
                  <w:lang w:eastAsia="sv-SE"/>
                </w:rPr>
                <w:t>assistance information related to logging of radio measurements</w:t>
              </w:r>
            </w:ins>
            <w:del w:id="4173" w:author="CATT" w:date="2025-09-19T10:14:00Z">
              <w:r>
                <w:rPr>
                  <w:bCs/>
                  <w:iCs/>
                  <w:lang w:eastAsia="sv-SE"/>
                </w:rPr>
                <w:delText>availability of logged radio measurements data</w:delText>
              </w:r>
            </w:del>
            <w:r>
              <w:rPr>
                <w:bCs/>
                <w:iCs/>
                <w:lang w:eastAsia="sv-SE"/>
              </w:rPr>
              <w:t xml:space="preserve"> for network-side data collection.</w:t>
            </w:r>
            <w:del w:id="4174"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5" w:author="WI CR rapporteur" w:date="2025-09-26T05:28:00Z">
              <w:r>
                <w:rPr>
                  <w:bCs/>
                  <w:iCs/>
                  <w:lang w:eastAsia="sv-SE"/>
                </w:rPr>
                <w:delText xml:space="preserve">availability </w:delText>
              </w:r>
            </w:del>
            <w:ins w:id="4176" w:author="WI CR rapporteur" w:date="2025-09-26T05:28:00Z">
              <w:r>
                <w:rPr>
                  <w:bCs/>
                  <w:iCs/>
                  <w:lang w:eastAsia="sv-SE"/>
                </w:rPr>
                <w:t>that it has</w:t>
              </w:r>
            </w:ins>
            <w:del w:id="4177" w:author="WI CR rapporteur" w:date="2025-09-26T05:29:00Z">
              <w:r>
                <w:rPr>
                  <w:bCs/>
                  <w:iCs/>
                  <w:lang w:eastAsia="sv-SE"/>
                </w:rPr>
                <w:delText>of</w:delText>
              </w:r>
            </w:del>
            <w:r>
              <w:rPr>
                <w:bCs/>
                <w:iCs/>
                <w:lang w:eastAsia="sv-SE"/>
              </w:rPr>
              <w:t xml:space="preserve"> logged radio measurements </w:t>
            </w:r>
            <w:del w:id="4178" w:author="WI CR rapporteur" w:date="2025-09-26T05:29:00Z">
              <w:r>
                <w:rPr>
                  <w:bCs/>
                  <w:iCs/>
                  <w:lang w:eastAsia="sv-SE"/>
                </w:rPr>
                <w:delText xml:space="preserve">data </w:delText>
              </w:r>
            </w:del>
            <w:r>
              <w:rPr>
                <w:bCs/>
                <w:iCs/>
                <w:lang w:eastAsia="sv-SE"/>
              </w:rPr>
              <w:t>for network-side data collection</w:t>
            </w:r>
            <w:ins w:id="4179" w:author="WI CR rapporteur" w:date="2025-09-26T05:29:00Z">
              <w:r>
                <w:rPr>
                  <w:bCs/>
                  <w:iCs/>
                  <w:lang w:eastAsia="sv-SE"/>
                </w:rPr>
                <w:t>,</w:t>
              </w:r>
            </w:ins>
            <w:del w:id="4180" w:author="WI CR rapporteur" w:date="2025-09-26T05:29:00Z">
              <w:r>
                <w:rPr>
                  <w:bCs/>
                  <w:iCs/>
                  <w:lang w:eastAsia="sv-SE"/>
                </w:rPr>
                <w:delText>.</w:delText>
              </w:r>
            </w:del>
            <w:r>
              <w:rPr>
                <w:bCs/>
                <w:iCs/>
                <w:lang w:eastAsia="sv-SE"/>
              </w:rPr>
              <w:t xml:space="preserve"> </w:t>
            </w:r>
            <w:ins w:id="4181" w:author="WI CR rapporteur" w:date="2025-09-26T05:29:00Z">
              <w:r>
                <w:rPr>
                  <w:bCs/>
                  <w:iCs/>
                  <w:lang w:eastAsia="sv-SE"/>
                </w:rPr>
                <w:t>i</w:t>
              </w:r>
            </w:ins>
            <w:del w:id="4182"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3" w:author="WI CR rapporteur" w:date="2025-09-26T15:20:00Z">
              <w:r>
                <w:rPr>
                  <w:bCs/>
                  <w:iCs/>
                  <w:lang w:eastAsia="sv-SE"/>
                </w:rPr>
                <w:delText xml:space="preserve">the </w:delText>
              </w:r>
            </w:del>
            <w:ins w:id="4184" w:author="WI CR rapporteur" w:date="2025-09-26T05:30:00Z">
              <w:r>
                <w:rPr>
                  <w:bCs/>
                  <w:iCs/>
                  <w:lang w:eastAsia="sv-SE"/>
                </w:rPr>
                <w:t xml:space="preserve">this </w:t>
              </w:r>
            </w:ins>
            <w:r>
              <w:rPr>
                <w:bCs/>
                <w:iCs/>
                <w:lang w:eastAsia="sv-SE"/>
              </w:rPr>
              <w:t>threshold</w:t>
            </w:r>
            <w:ins w:id="4185" w:author="WI CR rapporteur" w:date="2025-09-26T05:30:00Z">
              <w:r>
                <w:rPr>
                  <w:bCs/>
                  <w:iCs/>
                  <w:lang w:eastAsia="sv-SE"/>
                </w:rPr>
                <w:t>.</w:t>
              </w:r>
            </w:ins>
            <w:del w:id="4186"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lastRenderedPageBreak/>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lastRenderedPageBreak/>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lastRenderedPageBreak/>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7" w:author="Huawei-Jagdeep" w:date="2025-10-05T19:24:00Z">
        <w:r>
          <w:t>9</w:t>
        </w:r>
      </w:ins>
      <w:del w:id="4188"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lastRenderedPageBreak/>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lastRenderedPageBreak/>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lastRenderedPageBreak/>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lastRenderedPageBreak/>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pPr>
        <w:pStyle w:val="Heading4"/>
      </w:pPr>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lastRenderedPageBreak/>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lastRenderedPageBreak/>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lastRenderedPageBreak/>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lastRenderedPageBreak/>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lastRenderedPageBreak/>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lastRenderedPageBreak/>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lastRenderedPageBreak/>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lastRenderedPageBreak/>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lastRenderedPageBreak/>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lastRenderedPageBreak/>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lastRenderedPageBreak/>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lastRenderedPageBreak/>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lastRenderedPageBreak/>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lastRenderedPageBreak/>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lastRenderedPageBreak/>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lastRenderedPageBreak/>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lastRenderedPageBreak/>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lastRenderedPageBreak/>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lastRenderedPageBreak/>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lastRenderedPageBreak/>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lastRenderedPageBreak/>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lastRenderedPageBreak/>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lastRenderedPageBreak/>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lastRenderedPageBreak/>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w:t>
      </w:r>
      <w:r>
        <w:lastRenderedPageBreak/>
        <w:t xml:space="preserve">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59" w:name="_Toc210311716"/>
      <w:r>
        <w:t>–</w:t>
      </w:r>
      <w:r>
        <w:tab/>
      </w:r>
      <w:r>
        <w:rPr>
          <w:i/>
        </w:rPr>
        <w:t>SIB26</w:t>
      </w:r>
      <w:bookmarkEnd w:id="485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78" w:name="_Toc210312003"/>
      <w:r>
        <w:rPr>
          <w:i/>
        </w:rPr>
        <w:lastRenderedPageBreak/>
        <w:t>–</w:t>
      </w:r>
      <w:r>
        <w:rPr>
          <w:i/>
        </w:rPr>
        <w:tab/>
        <w:t>RandomAccessAdaptConfig</w:t>
      </w:r>
      <w:bookmarkEnd w:id="487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lastRenderedPageBreak/>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lastRenderedPageBreak/>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lastRenderedPageBreak/>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lastRenderedPageBreak/>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7" w:name="_Hlk210294541"/>
            <w:r>
              <w:t>SHR availability for RACH-less LTM</w:t>
            </w:r>
            <w:bookmarkEnd w:id="4907"/>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8"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08"/>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lastRenderedPageBreak/>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77777777" w:rsidR="00627FDF" w:rsidRDefault="00627FDF" w:rsidP="00627FDF">
      <w:pPr>
        <w:pStyle w:val="CommentText"/>
        <w:rPr>
          <w:b/>
          <w:bCs/>
        </w:rPr>
      </w:pPr>
      <w:r>
        <w:rPr>
          <w:b/>
          <w:bCs/>
        </w:rPr>
        <w:t>[Comments]:</w:t>
      </w:r>
    </w:p>
    <w:sectPr w:rsidR="00627FDF">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9512D" w14:textId="77777777" w:rsidR="00507DD3" w:rsidRDefault="00507DD3">
      <w:pPr>
        <w:spacing w:after="0"/>
      </w:pPr>
      <w:r>
        <w:separator/>
      </w:r>
    </w:p>
  </w:endnote>
  <w:endnote w:type="continuationSeparator" w:id="0">
    <w:p w14:paraId="0C4075ED" w14:textId="77777777" w:rsidR="00507DD3" w:rsidRDefault="00507D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04A4B" w14:textId="77777777" w:rsidR="00507DD3" w:rsidRDefault="00507DD3">
      <w:pPr>
        <w:spacing w:after="0"/>
      </w:pPr>
      <w:r>
        <w:separator/>
      </w:r>
    </w:p>
  </w:footnote>
  <w:footnote w:type="continuationSeparator" w:id="0">
    <w:p w14:paraId="2EBFB90F" w14:textId="77777777" w:rsidR="00507DD3" w:rsidRDefault="00507D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4"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5"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5"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0"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1"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5"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9"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3"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1"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6"/>
  </w:num>
  <w:num w:numId="5">
    <w:abstractNumId w:val="47"/>
  </w:num>
  <w:num w:numId="6">
    <w:abstractNumId w:val="43"/>
  </w:num>
  <w:num w:numId="7">
    <w:abstractNumId w:val="4"/>
  </w:num>
  <w:num w:numId="8">
    <w:abstractNumId w:val="21"/>
  </w:num>
  <w:num w:numId="9">
    <w:abstractNumId w:val="27"/>
  </w:num>
  <w:num w:numId="10">
    <w:abstractNumId w:val="30"/>
  </w:num>
  <w:num w:numId="11">
    <w:abstractNumId w:val="9"/>
  </w:num>
  <w:num w:numId="12">
    <w:abstractNumId w:val="7"/>
  </w:num>
  <w:num w:numId="13">
    <w:abstractNumId w:val="53"/>
  </w:num>
  <w:num w:numId="14">
    <w:abstractNumId w:val="40"/>
  </w:num>
  <w:num w:numId="15">
    <w:abstractNumId w:val="57"/>
  </w:num>
  <w:num w:numId="16">
    <w:abstractNumId w:val="15"/>
  </w:num>
  <w:num w:numId="17">
    <w:abstractNumId w:val="26"/>
  </w:num>
  <w:num w:numId="18">
    <w:abstractNumId w:val="34"/>
  </w:num>
  <w:num w:numId="19">
    <w:abstractNumId w:val="75"/>
  </w:num>
  <w:num w:numId="20">
    <w:abstractNumId w:val="20"/>
  </w:num>
  <w:num w:numId="21">
    <w:abstractNumId w:val="74"/>
  </w:num>
  <w:num w:numId="22">
    <w:abstractNumId w:val="69"/>
  </w:num>
  <w:num w:numId="23">
    <w:abstractNumId w:val="25"/>
  </w:num>
  <w:num w:numId="24">
    <w:abstractNumId w:val="68"/>
  </w:num>
  <w:num w:numId="25">
    <w:abstractNumId w:val="52"/>
  </w:num>
  <w:num w:numId="26">
    <w:abstractNumId w:val="31"/>
  </w:num>
  <w:num w:numId="27">
    <w:abstractNumId w:val="48"/>
  </w:num>
  <w:num w:numId="28">
    <w:abstractNumId w:val="63"/>
  </w:num>
  <w:num w:numId="29">
    <w:abstractNumId w:val="36"/>
  </w:num>
  <w:num w:numId="30">
    <w:abstractNumId w:val="32"/>
  </w:num>
  <w:num w:numId="31">
    <w:abstractNumId w:val="0"/>
  </w:num>
  <w:num w:numId="32">
    <w:abstractNumId w:val="12"/>
  </w:num>
  <w:num w:numId="33">
    <w:abstractNumId w:val="72"/>
  </w:num>
  <w:num w:numId="34">
    <w:abstractNumId w:val="39"/>
  </w:num>
  <w:num w:numId="35">
    <w:abstractNumId w:val="73"/>
  </w:num>
  <w:num w:numId="36">
    <w:abstractNumId w:val="33"/>
  </w:num>
  <w:num w:numId="37">
    <w:abstractNumId w:val="55"/>
  </w:num>
  <w:num w:numId="38">
    <w:abstractNumId w:val="58"/>
  </w:num>
  <w:num w:numId="39">
    <w:abstractNumId w:val="49"/>
  </w:num>
  <w:num w:numId="40">
    <w:abstractNumId w:val="44"/>
  </w:num>
  <w:num w:numId="41">
    <w:abstractNumId w:val="11"/>
  </w:num>
  <w:num w:numId="42">
    <w:abstractNumId w:val="65"/>
  </w:num>
  <w:num w:numId="43">
    <w:abstractNumId w:val="70"/>
  </w:num>
  <w:num w:numId="44">
    <w:abstractNumId w:val="1"/>
    <w:lvlOverride w:ilvl="0">
      <w:startOverride w:val="1"/>
    </w:lvlOverride>
  </w:num>
  <w:num w:numId="45">
    <w:abstractNumId w:val="1"/>
    <w:lvlOverride w:ilvl="0">
      <w:startOverride w:val="1"/>
    </w:lvlOverride>
  </w:num>
  <w:num w:numId="46">
    <w:abstractNumId w:val="51"/>
  </w:num>
  <w:num w:numId="47">
    <w:abstractNumId w:val="76"/>
  </w:num>
  <w:num w:numId="48">
    <w:abstractNumId w:val="6"/>
  </w:num>
  <w:num w:numId="49">
    <w:abstractNumId w:val="71"/>
  </w:num>
  <w:num w:numId="50">
    <w:abstractNumId w:val="16"/>
  </w:num>
  <w:num w:numId="51">
    <w:abstractNumId w:val="37"/>
  </w:num>
  <w:num w:numId="52">
    <w:abstractNumId w:val="35"/>
  </w:num>
  <w:num w:numId="53">
    <w:abstractNumId w:val="19"/>
  </w:num>
  <w:num w:numId="54">
    <w:abstractNumId w:val="42"/>
  </w:num>
  <w:num w:numId="55">
    <w:abstractNumId w:val="62"/>
  </w:num>
  <w:num w:numId="56">
    <w:abstractNumId w:val="56"/>
  </w:num>
  <w:num w:numId="57">
    <w:abstractNumId w:val="22"/>
  </w:num>
  <w:num w:numId="58">
    <w:abstractNumId w:val="5"/>
  </w:num>
  <w:num w:numId="59">
    <w:abstractNumId w:val="38"/>
  </w:num>
  <w:num w:numId="60">
    <w:abstractNumId w:val="46"/>
  </w:num>
  <w:num w:numId="61">
    <w:abstractNumId w:val="61"/>
  </w:num>
  <w:num w:numId="62">
    <w:abstractNumId w:val="28"/>
  </w:num>
  <w:num w:numId="63">
    <w:abstractNumId w:val="18"/>
  </w:num>
  <w:num w:numId="64">
    <w:abstractNumId w:val="60"/>
  </w:num>
  <w:num w:numId="65">
    <w:abstractNumId w:val="24"/>
  </w:num>
  <w:num w:numId="66">
    <w:abstractNumId w:val="67"/>
  </w:num>
  <w:num w:numId="67">
    <w:abstractNumId w:val="8"/>
  </w:num>
  <w:num w:numId="68">
    <w:abstractNumId w:val="45"/>
  </w:num>
  <w:num w:numId="69">
    <w:abstractNumId w:val="13"/>
  </w:num>
  <w:num w:numId="70">
    <w:abstractNumId w:val="50"/>
  </w:num>
  <w:num w:numId="71">
    <w:abstractNumId w:val="54"/>
  </w:num>
  <w:num w:numId="72">
    <w:abstractNumId w:val="29"/>
  </w:num>
  <w:num w:numId="73">
    <w:abstractNumId w:val="64"/>
  </w:num>
  <w:num w:numId="74">
    <w:abstractNumId w:val="41"/>
  </w:num>
  <w:num w:numId="75">
    <w:abstractNumId w:val="17"/>
  </w:num>
  <w:num w:numId="76">
    <w:abstractNumId w:val="14"/>
  </w:num>
  <w:num w:numId="77">
    <w:abstractNumId w:val="23"/>
  </w:num>
  <w:num w:numId="78">
    <w:abstractNumId w:val="59"/>
  </w:num>
  <w:num w:numId="79">
    <w:abstractNumId w:val="10"/>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277D4E"/>
    <w:rsid w:val="003139C4"/>
    <w:rsid w:val="00345F81"/>
    <w:rsid w:val="003B60FA"/>
    <w:rsid w:val="004D2B19"/>
    <w:rsid w:val="006D67FE"/>
    <w:rsid w:val="007658AB"/>
    <w:rsid w:val="008E3488"/>
    <w:rsid w:val="00937918"/>
    <w:rsid w:val="00AB51F3"/>
    <w:rsid w:val="00B72A4D"/>
    <w:rsid w:val="00BE4A5A"/>
    <w:rsid w:val="00CD575E"/>
    <w:rsid w:val="00CD61A1"/>
    <w:rsid w:val="00D255BA"/>
    <w:rsid w:val="00DF5DAB"/>
    <w:rsid w:val="00ED64C7"/>
    <w:rsid w:val="00F823FE"/>
    <w:rsid w:val="00F90FD5"/>
    <w:rsid w:val="00FE388E"/>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37</TotalTime>
  <Pages>682</Pages>
  <Words>193789</Words>
  <Characters>1104600</Characters>
  <Application>Microsoft Office Word</Application>
  <DocSecurity>0</DocSecurity>
  <Lines>9205</Lines>
  <Paragraphs>259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9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amsung (Santanu)</cp:lastModifiedBy>
  <cp:revision>30</cp:revision>
  <cp:lastPrinted>2017-05-09T02:55:00Z</cp:lastPrinted>
  <dcterms:created xsi:type="dcterms:W3CDTF">2025-11-04T15:55:00Z</dcterms:created>
  <dcterms:modified xsi:type="dcterms:W3CDTF">2025-11-04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ies>
</file>